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56EB" w:rsidRPr="005E7BA0" w:rsidRDefault="006756EB" w:rsidP="006756EB">
      <w:pPr>
        <w:pStyle w:val="Subtitle"/>
        <w:spacing w:line="480" w:lineRule="auto"/>
        <w:rPr>
          <w:spacing w:val="0"/>
          <w:szCs w:val="28"/>
          <w:lang w:val="en-US"/>
        </w:rPr>
      </w:pPr>
      <w:r w:rsidRPr="005E7BA0">
        <w:rPr>
          <w:spacing w:val="0"/>
          <w:szCs w:val="28"/>
          <w:lang w:val="en-US"/>
        </w:rPr>
        <w:t>BAB III</w:t>
      </w:r>
    </w:p>
    <w:p w:rsidR="006756EB" w:rsidRPr="005E7BA0" w:rsidRDefault="006756EB" w:rsidP="006756EB">
      <w:pPr>
        <w:pStyle w:val="Subtitle"/>
        <w:spacing w:line="480" w:lineRule="auto"/>
        <w:rPr>
          <w:spacing w:val="0"/>
          <w:szCs w:val="28"/>
          <w:lang w:val="en-US"/>
        </w:rPr>
      </w:pPr>
      <w:r w:rsidRPr="005E7BA0">
        <w:rPr>
          <w:spacing w:val="0"/>
          <w:szCs w:val="28"/>
          <w:lang w:val="en-US"/>
        </w:rPr>
        <w:t xml:space="preserve">KERANGKA KONSEP PENELITIAN </w:t>
      </w:r>
      <w:r w:rsidRPr="005E7BA0">
        <w:rPr>
          <w:spacing w:val="0"/>
          <w:szCs w:val="28"/>
        </w:rPr>
        <w:t xml:space="preserve">DAN METODOLOGI </w:t>
      </w:r>
      <w:r w:rsidRPr="005E7BA0">
        <w:rPr>
          <w:spacing w:val="0"/>
          <w:szCs w:val="28"/>
          <w:lang w:val="en-US"/>
        </w:rPr>
        <w:t>PENELITIAN</w:t>
      </w:r>
    </w:p>
    <w:p w:rsidR="006756EB" w:rsidRDefault="006756EB" w:rsidP="006756EB">
      <w:pPr>
        <w:spacing w:line="240" w:lineRule="auto"/>
        <w:rPr>
          <w:lang w:val="en-US"/>
        </w:rPr>
      </w:pPr>
    </w:p>
    <w:p w:rsidR="006756EB" w:rsidRPr="00FB735C" w:rsidRDefault="006756EB" w:rsidP="006756EB">
      <w:pPr>
        <w:spacing w:line="240" w:lineRule="auto"/>
        <w:rPr>
          <w:lang w:val="en-US"/>
        </w:rPr>
      </w:pPr>
    </w:p>
    <w:p w:rsidR="006756EB" w:rsidRPr="00FB735C" w:rsidRDefault="006756EB" w:rsidP="006756EB">
      <w:pPr>
        <w:pStyle w:val="Heading2"/>
        <w:numPr>
          <w:ilvl w:val="0"/>
          <w:numId w:val="3"/>
        </w:numPr>
        <w:ind w:left="567" w:hanging="567"/>
        <w:rPr>
          <w:lang w:val="id-ID"/>
        </w:rPr>
      </w:pPr>
      <w:bookmarkStart w:id="0" w:name="_Toc491704697"/>
      <w:r w:rsidRPr="00FB735C">
        <w:rPr>
          <w:lang w:val="id-ID"/>
        </w:rPr>
        <w:t>Kerangka Konsep Penelitian</w:t>
      </w:r>
      <w:bookmarkEnd w:id="0"/>
    </w:p>
    <w:p w:rsidR="006756EB" w:rsidRPr="00FB735C" w:rsidRDefault="006756EB" w:rsidP="006756EB">
      <w:pPr>
        <w:jc w:val="center"/>
      </w:pPr>
      <w:r w:rsidRPr="00FB735C">
        <w:object w:dxaOrig="14011" w:dyaOrig="7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5pt;height:395.3pt" o:ole="">
            <v:imagedata r:id="rId7" o:title=""/>
          </v:shape>
          <o:OLEObject Type="Embed" ProgID="Visio.Drawing.15" ShapeID="_x0000_i1025" DrawAspect="Content" ObjectID="_1565688348" r:id="rId8"/>
        </w:object>
      </w:r>
      <w:bookmarkStart w:id="1" w:name="_Toc482446639"/>
      <w:bookmarkStart w:id="2" w:name="_Toc487146645"/>
      <w:r w:rsidRPr="00FB735C">
        <w:t>Gambar 3.1 Diagram Alir Kerangka Konsep Penelitian</w:t>
      </w:r>
      <w:bookmarkEnd w:id="1"/>
      <w:bookmarkEnd w:id="2"/>
    </w:p>
    <w:p w:rsidR="006756EB" w:rsidRPr="00FB735C" w:rsidRDefault="006756EB" w:rsidP="006756EB">
      <w:pPr>
        <w:spacing w:line="240" w:lineRule="auto"/>
        <w:jc w:val="left"/>
      </w:pPr>
    </w:p>
    <w:p w:rsidR="006756EB" w:rsidRPr="00FB735C" w:rsidRDefault="006756EB" w:rsidP="006756EB">
      <w:pPr>
        <w:pStyle w:val="Heading3"/>
        <w:numPr>
          <w:ilvl w:val="0"/>
          <w:numId w:val="6"/>
        </w:numPr>
        <w:spacing w:line="480" w:lineRule="auto"/>
        <w:ind w:left="567" w:hanging="567"/>
      </w:pPr>
      <w:bookmarkStart w:id="3" w:name="_Toc491704698"/>
      <w:bookmarkStart w:id="4" w:name="_Toc38676"/>
      <w:r w:rsidRPr="00FB735C">
        <w:t>Kriptografi</w:t>
      </w:r>
      <w:bookmarkEnd w:id="3"/>
      <w:r w:rsidRPr="00FB735C">
        <w:t xml:space="preserve"> </w:t>
      </w:r>
      <w:bookmarkEnd w:id="4"/>
    </w:p>
    <w:p w:rsidR="006756EB" w:rsidRPr="00FB735C" w:rsidRDefault="006756EB" w:rsidP="006756EB">
      <w:pPr>
        <w:spacing w:line="480" w:lineRule="auto"/>
      </w:pPr>
      <w:r w:rsidRPr="00FB735C">
        <w:t xml:space="preserve">Didalam kriptografi terdapat dua jenis kunci yaitu: </w:t>
      </w:r>
    </w:p>
    <w:p w:rsidR="006756EB" w:rsidRPr="00FB735C" w:rsidRDefault="006756EB" w:rsidP="006756EB">
      <w:pPr>
        <w:numPr>
          <w:ilvl w:val="0"/>
          <w:numId w:val="4"/>
        </w:numPr>
        <w:spacing w:line="480" w:lineRule="auto"/>
        <w:ind w:left="1134" w:hanging="567"/>
      </w:pPr>
      <w:r w:rsidRPr="00FB735C">
        <w:t xml:space="preserve">Kunci Simetris </w:t>
      </w:r>
    </w:p>
    <w:p w:rsidR="006756EB" w:rsidRPr="00FB735C" w:rsidRDefault="006756EB" w:rsidP="006756EB">
      <w:pPr>
        <w:numPr>
          <w:ilvl w:val="0"/>
          <w:numId w:val="4"/>
        </w:numPr>
        <w:spacing w:line="480" w:lineRule="auto"/>
        <w:ind w:left="1134" w:hanging="567"/>
      </w:pPr>
      <w:r w:rsidRPr="00FB735C">
        <w:t xml:space="preserve">Kunci Asimetris </w:t>
      </w:r>
    </w:p>
    <w:p w:rsidR="006756EB" w:rsidRPr="00FB735C" w:rsidRDefault="006756EB" w:rsidP="006756EB">
      <w:pPr>
        <w:spacing w:line="480" w:lineRule="auto"/>
        <w:ind w:right="3"/>
      </w:pPr>
      <w:r w:rsidRPr="00FB735C">
        <w:lastRenderedPageBreak/>
        <w:t xml:space="preserve">Algoritma asimetris dapat dikelompokkan menjadi dua kategori yaitu : </w:t>
      </w:r>
    </w:p>
    <w:p w:rsidR="006756EB" w:rsidRPr="007F4326" w:rsidRDefault="006756EB" w:rsidP="006756EB">
      <w:pPr>
        <w:pStyle w:val="ListParagraph"/>
        <w:numPr>
          <w:ilvl w:val="0"/>
          <w:numId w:val="5"/>
        </w:numPr>
        <w:spacing w:line="250" w:lineRule="auto"/>
        <w:ind w:left="567" w:hanging="567"/>
        <w:jc w:val="left"/>
      </w:pPr>
      <w:r w:rsidRPr="007F4326">
        <w:t xml:space="preserve">Block Cipher </w:t>
      </w:r>
    </w:p>
    <w:p w:rsidR="006756EB" w:rsidRPr="00FB735C" w:rsidRDefault="006756EB" w:rsidP="006756EB">
      <w:pPr>
        <w:spacing w:line="250" w:lineRule="auto"/>
        <w:jc w:val="left"/>
      </w:pPr>
    </w:p>
    <w:p w:rsidR="006756EB" w:rsidRPr="00FB735C" w:rsidRDefault="006756EB" w:rsidP="006756EB">
      <w:pPr>
        <w:spacing w:line="476" w:lineRule="auto"/>
        <w:ind w:left="-13" w:right="3" w:firstLine="580"/>
      </w:pPr>
      <w:r w:rsidRPr="007F4326">
        <w:rPr>
          <w:i/>
        </w:rPr>
        <w:t>Block cipher</w:t>
      </w:r>
      <w:r w:rsidRPr="00FB735C">
        <w:t xml:space="preserve"> merupakan suatu algoritma yang mana proses input dan outputnya berupa 1 blok, dan setiap blok terdiri dari beberapa bit (1 blok terdiri dari 64 bit atau 128 bit). </w:t>
      </w:r>
    </w:p>
    <w:p w:rsidR="006756EB" w:rsidRPr="00FB735C" w:rsidRDefault="006756EB" w:rsidP="006756EB">
      <w:pPr>
        <w:spacing w:line="240" w:lineRule="auto"/>
        <w:ind w:left="-3" w:right="3"/>
      </w:pPr>
    </w:p>
    <w:p w:rsidR="006756EB" w:rsidRPr="007F4326" w:rsidRDefault="006756EB" w:rsidP="006756EB">
      <w:pPr>
        <w:pStyle w:val="ListParagraph"/>
        <w:numPr>
          <w:ilvl w:val="0"/>
          <w:numId w:val="5"/>
        </w:numPr>
        <w:spacing w:line="480" w:lineRule="auto"/>
        <w:ind w:left="567" w:hanging="567"/>
        <w:jc w:val="left"/>
      </w:pPr>
      <w:r w:rsidRPr="007F4326">
        <w:t xml:space="preserve">Stream Cipher </w:t>
      </w:r>
    </w:p>
    <w:p w:rsidR="006756EB" w:rsidRPr="00FB735C" w:rsidRDefault="006756EB" w:rsidP="006756EB">
      <w:pPr>
        <w:spacing w:line="480" w:lineRule="auto"/>
        <w:ind w:left="-13" w:right="3" w:firstLine="580"/>
      </w:pPr>
      <w:r w:rsidRPr="007F4326">
        <w:rPr>
          <w:i/>
        </w:rPr>
        <w:t>Stream cipher</w:t>
      </w:r>
      <w:r w:rsidRPr="00FB735C">
        <w:t xml:space="preserve"> merupakan suatu algoritma yang mana setiap bit </w:t>
      </w:r>
      <w:r w:rsidRPr="0044235F">
        <w:rPr>
          <w:i/>
        </w:rPr>
        <w:t>plaintext</w:t>
      </w:r>
      <w:r w:rsidRPr="00FB735C">
        <w:t xml:space="preserve"> dengan bit kunci adalah kunci utama (kunci induk) yang digunakan untuk membangkitkan kunci acak semu. Pada kerangka konsep penilitian RSA menggunakan algoritma </w:t>
      </w:r>
      <w:r w:rsidRPr="0044235F">
        <w:rPr>
          <w:i/>
        </w:rPr>
        <w:t>block cipher</w:t>
      </w:r>
      <w:r w:rsidRPr="00FB735C">
        <w:t>.</w:t>
      </w:r>
    </w:p>
    <w:p w:rsidR="006756EB" w:rsidRPr="00FB735C" w:rsidRDefault="006756EB" w:rsidP="006756EB">
      <w:pPr>
        <w:spacing w:line="240" w:lineRule="auto"/>
        <w:ind w:right="3"/>
      </w:pPr>
    </w:p>
    <w:p w:rsidR="006756EB" w:rsidRPr="00FB735C" w:rsidRDefault="006756EB" w:rsidP="006756EB">
      <w:pPr>
        <w:pStyle w:val="ListParagraph"/>
        <w:keepNext/>
        <w:keepLines/>
        <w:numPr>
          <w:ilvl w:val="0"/>
          <w:numId w:val="2"/>
        </w:numPr>
        <w:contextualSpacing w:val="0"/>
        <w:jc w:val="left"/>
        <w:outlineLvl w:val="0"/>
        <w:rPr>
          <w:rFonts w:eastAsiaTheme="majorEastAsia" w:cstheme="majorBidi"/>
          <w:b/>
          <w:bCs/>
          <w:vanish/>
          <w:color w:val="FFFFFF" w:themeColor="background1"/>
          <w:szCs w:val="28"/>
        </w:rPr>
      </w:pPr>
      <w:bookmarkStart w:id="5" w:name="_Toc489300225"/>
      <w:bookmarkStart w:id="6" w:name="_Toc489300273"/>
      <w:bookmarkStart w:id="7" w:name="_Toc489452909"/>
      <w:bookmarkStart w:id="8" w:name="_Toc489527405"/>
      <w:bookmarkStart w:id="9" w:name="_Toc489529548"/>
      <w:bookmarkStart w:id="10" w:name="_Toc489640769"/>
      <w:bookmarkStart w:id="11" w:name="_Toc490831007"/>
      <w:bookmarkStart w:id="12" w:name="_Toc490831560"/>
      <w:bookmarkStart w:id="13" w:name="_Toc491119127"/>
      <w:bookmarkStart w:id="14" w:name="_Toc491255876"/>
      <w:bookmarkStart w:id="15" w:name="_Toc491260737"/>
      <w:bookmarkStart w:id="16" w:name="_Toc491598901"/>
      <w:bookmarkStart w:id="17" w:name="_Toc491599623"/>
      <w:bookmarkStart w:id="18" w:name="_Toc491602067"/>
      <w:bookmarkStart w:id="19" w:name="_Toc491606334"/>
      <w:bookmarkStart w:id="20" w:name="_Toc491699019"/>
      <w:bookmarkStart w:id="21" w:name="_Toc491704699"/>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6756EB" w:rsidRPr="00FB735C" w:rsidRDefault="006756EB" w:rsidP="006756EB">
      <w:pPr>
        <w:pStyle w:val="ListParagraph"/>
        <w:keepNext/>
        <w:keepLines/>
        <w:numPr>
          <w:ilvl w:val="0"/>
          <w:numId w:val="2"/>
        </w:numPr>
        <w:contextualSpacing w:val="0"/>
        <w:jc w:val="left"/>
        <w:outlineLvl w:val="0"/>
        <w:rPr>
          <w:rFonts w:eastAsiaTheme="majorEastAsia" w:cstheme="majorBidi"/>
          <w:b/>
          <w:bCs/>
          <w:vanish/>
          <w:color w:val="FFFFFF" w:themeColor="background1"/>
          <w:szCs w:val="28"/>
        </w:rPr>
      </w:pPr>
      <w:bookmarkStart w:id="22" w:name="_Toc489300226"/>
      <w:bookmarkStart w:id="23" w:name="_Toc489300274"/>
      <w:bookmarkStart w:id="24" w:name="_Toc489452910"/>
      <w:bookmarkStart w:id="25" w:name="_Toc489527406"/>
      <w:bookmarkStart w:id="26" w:name="_Toc489529549"/>
      <w:bookmarkStart w:id="27" w:name="_Toc489640770"/>
      <w:bookmarkStart w:id="28" w:name="_Toc490831008"/>
      <w:bookmarkStart w:id="29" w:name="_Toc490831561"/>
      <w:bookmarkStart w:id="30" w:name="_Toc491119128"/>
      <w:bookmarkStart w:id="31" w:name="_Toc491255877"/>
      <w:bookmarkStart w:id="32" w:name="_Toc491260738"/>
      <w:bookmarkStart w:id="33" w:name="_Toc491598902"/>
      <w:bookmarkStart w:id="34" w:name="_Toc491599624"/>
      <w:bookmarkStart w:id="35" w:name="_Toc491602068"/>
      <w:bookmarkStart w:id="36" w:name="_Toc491606335"/>
      <w:bookmarkStart w:id="37" w:name="_Toc491699020"/>
      <w:bookmarkStart w:id="38" w:name="_Toc491704700"/>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rsidR="006756EB" w:rsidRPr="00FB735C" w:rsidRDefault="006756EB" w:rsidP="006756EB">
      <w:pPr>
        <w:pStyle w:val="ListParagraph"/>
        <w:keepNext/>
        <w:keepLines/>
        <w:numPr>
          <w:ilvl w:val="1"/>
          <w:numId w:val="2"/>
        </w:numPr>
        <w:contextualSpacing w:val="0"/>
        <w:jc w:val="left"/>
        <w:outlineLvl w:val="1"/>
        <w:rPr>
          <w:rFonts w:eastAsiaTheme="majorEastAsia" w:cstheme="majorBidi"/>
          <w:b/>
          <w:bCs/>
          <w:vanish/>
          <w:szCs w:val="26"/>
          <w:lang w:val="en-US"/>
        </w:rPr>
      </w:pPr>
      <w:bookmarkStart w:id="39" w:name="_Toc489300227"/>
      <w:bookmarkStart w:id="40" w:name="_Toc489300275"/>
      <w:bookmarkStart w:id="41" w:name="_Toc489452911"/>
      <w:bookmarkStart w:id="42" w:name="_Toc489527407"/>
      <w:bookmarkStart w:id="43" w:name="_Toc489529550"/>
      <w:bookmarkStart w:id="44" w:name="_Toc489640771"/>
      <w:bookmarkStart w:id="45" w:name="_Toc490831009"/>
      <w:bookmarkStart w:id="46" w:name="_Toc490831562"/>
      <w:bookmarkStart w:id="47" w:name="_Toc491119129"/>
      <w:bookmarkStart w:id="48" w:name="_Toc491255878"/>
      <w:bookmarkStart w:id="49" w:name="_Toc491260739"/>
      <w:bookmarkStart w:id="50" w:name="_Toc491598903"/>
      <w:bookmarkStart w:id="51" w:name="_Toc491599625"/>
      <w:bookmarkStart w:id="52" w:name="_Toc491602069"/>
      <w:bookmarkStart w:id="53" w:name="_Toc491606336"/>
      <w:bookmarkStart w:id="54" w:name="_Toc491699021"/>
      <w:bookmarkStart w:id="55" w:name="_Toc491704701"/>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rsidR="006756EB" w:rsidRPr="00FB735C" w:rsidRDefault="006756EB" w:rsidP="006756EB">
      <w:pPr>
        <w:pStyle w:val="ListParagraph"/>
        <w:keepNext/>
        <w:keepLines/>
        <w:numPr>
          <w:ilvl w:val="2"/>
          <w:numId w:val="2"/>
        </w:numPr>
        <w:contextualSpacing w:val="0"/>
        <w:jc w:val="left"/>
        <w:outlineLvl w:val="2"/>
        <w:rPr>
          <w:rFonts w:eastAsiaTheme="majorEastAsia" w:cstheme="majorBidi"/>
          <w:b/>
          <w:bCs/>
          <w:vanish/>
        </w:rPr>
      </w:pPr>
      <w:bookmarkStart w:id="56" w:name="_Toc489300228"/>
      <w:bookmarkStart w:id="57" w:name="_Toc489300276"/>
      <w:bookmarkStart w:id="58" w:name="_Toc489452912"/>
      <w:bookmarkStart w:id="59" w:name="_Toc489527408"/>
      <w:bookmarkStart w:id="60" w:name="_Toc489529551"/>
      <w:bookmarkStart w:id="61" w:name="_Toc489640772"/>
      <w:bookmarkStart w:id="62" w:name="_Toc490831010"/>
      <w:bookmarkStart w:id="63" w:name="_Toc490831563"/>
      <w:bookmarkStart w:id="64" w:name="_Toc491119130"/>
      <w:bookmarkStart w:id="65" w:name="_Toc491255879"/>
      <w:bookmarkStart w:id="66" w:name="_Toc491260740"/>
      <w:bookmarkStart w:id="67" w:name="_Toc491598904"/>
      <w:bookmarkStart w:id="68" w:name="_Toc491599626"/>
      <w:bookmarkStart w:id="69" w:name="_Toc491602070"/>
      <w:bookmarkStart w:id="70" w:name="_Toc491606337"/>
      <w:bookmarkStart w:id="71" w:name="_Toc491699022"/>
      <w:bookmarkStart w:id="72" w:name="_Toc491704702"/>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6756EB" w:rsidRPr="00FB735C" w:rsidRDefault="006756EB" w:rsidP="006756EB">
      <w:pPr>
        <w:pStyle w:val="Heading3"/>
        <w:ind w:left="567" w:hanging="567"/>
      </w:pPr>
      <w:bookmarkStart w:id="73" w:name="_Toc491704703"/>
      <w:r w:rsidRPr="00FB735C">
        <w:t>Algoritma Rivest-Shamir-Adleman (RSA)</w:t>
      </w:r>
      <w:bookmarkEnd w:id="73"/>
      <w:r w:rsidRPr="00FB735C">
        <w:t xml:space="preserve"> </w:t>
      </w:r>
    </w:p>
    <w:p w:rsidR="006756EB" w:rsidRPr="00FB735C" w:rsidRDefault="006756EB" w:rsidP="006756EB">
      <w:pPr>
        <w:spacing w:line="480" w:lineRule="auto"/>
        <w:ind w:firstLine="567"/>
        <w:rPr>
          <w:lang w:val="en-US"/>
        </w:rPr>
      </w:pPr>
      <w:r w:rsidRPr="00FB735C">
        <w:t>Algoritma RSA adalah algoritma kunci publik yang populer, Algoritma RSA diciptakan oleh tiga</w:t>
      </w:r>
      <w:r w:rsidRPr="00FB735C">
        <w:rPr>
          <w:lang w:val="en-US"/>
        </w:rPr>
        <w:t xml:space="preserve"> </w:t>
      </w:r>
      <w:r w:rsidRPr="00FB735C">
        <w:t>orang ilmuwan dari MIT</w:t>
      </w:r>
      <w:r w:rsidRPr="00FB735C">
        <w:rPr>
          <w:lang w:val="en-US"/>
        </w:rPr>
        <w:t xml:space="preserve"> </w:t>
      </w:r>
      <w:r w:rsidRPr="00FB735C">
        <w:t>(</w:t>
      </w:r>
      <w:r w:rsidRPr="0044235F">
        <w:rPr>
          <w:i/>
        </w:rPr>
        <w:t>Massachusset Institute of Technology</w:t>
      </w:r>
      <w:r w:rsidRPr="00FB735C">
        <w:t>) pada tahun 1976, ilmuwan tersebut</w:t>
      </w:r>
      <w:r w:rsidRPr="00FB735C">
        <w:rPr>
          <w:lang w:val="en-US"/>
        </w:rPr>
        <w:t xml:space="preserve"> </w:t>
      </w:r>
      <w:r w:rsidRPr="00FB735C">
        <w:t>adalah Ron Rivest, Adi Shamir, dan Leonard Adleman, nama RSA sendiri diambil dari gabungan</w:t>
      </w:r>
      <w:r w:rsidRPr="00FB735C">
        <w:rPr>
          <w:lang w:val="en-US"/>
        </w:rPr>
        <w:t xml:space="preserve"> </w:t>
      </w:r>
      <w:r w:rsidRPr="00FB735C">
        <w:t>nama ketiga penemunya yaitu, (R)ivest (S)hamir (A)dleman. Algoritma ini dinilai aman karena</w:t>
      </w:r>
      <w:r w:rsidRPr="00FB735C">
        <w:rPr>
          <w:lang w:val="en-US"/>
        </w:rPr>
        <w:t xml:space="preserve"> </w:t>
      </w:r>
      <w:r w:rsidRPr="00FB735C">
        <w:t xml:space="preserve">melibatkan proses pemfaktoran bilangan </w:t>
      </w:r>
      <w:r w:rsidRPr="00FB735C">
        <w:rPr>
          <w:lang w:val="en-US"/>
        </w:rPr>
        <w:t xml:space="preserve">prima </w:t>
      </w:r>
      <w:r w:rsidRPr="00FB735C">
        <w:t>yang besar</w:t>
      </w:r>
      <w:r w:rsidRPr="00FB735C">
        <w:rPr>
          <w:lang w:val="en-US"/>
        </w:rPr>
        <w:t>.</w:t>
      </w:r>
    </w:p>
    <w:p w:rsidR="006756EB" w:rsidRPr="00FB735C" w:rsidRDefault="006756EB" w:rsidP="006756EB">
      <w:pPr>
        <w:tabs>
          <w:tab w:val="left" w:pos="567"/>
        </w:tabs>
        <w:spacing w:line="480" w:lineRule="auto"/>
      </w:pPr>
      <w:r w:rsidRPr="00FB735C">
        <w:tab/>
        <w:t>Algoritma RSA merupakan salah satu algoritma kunci publik yang sampai saat ini paling</w:t>
      </w:r>
      <w:r w:rsidRPr="00FB735C">
        <w:rPr>
          <w:lang w:val="en-US"/>
        </w:rPr>
        <w:t xml:space="preserve"> </w:t>
      </w:r>
      <w:r w:rsidRPr="00FB735C">
        <w:t>banyak dikenal. Salah satu sifat dari sistem kripto dengan kunci publik adalah : D(E(m)) = E(D(m))</w:t>
      </w:r>
      <w:r w:rsidRPr="00FB735C">
        <w:rPr>
          <w:lang w:val="en-US"/>
        </w:rPr>
        <w:t xml:space="preserve"> </w:t>
      </w:r>
      <w:r w:rsidRPr="00FB735C">
        <w:t>dengan E adalah proses enkripsi, D adalah proses dekripsi dan m adalah pesan/data. Sifat ini</w:t>
      </w:r>
      <w:r w:rsidRPr="00FB735C">
        <w:rPr>
          <w:lang w:val="en-US"/>
        </w:rPr>
        <w:t xml:space="preserve"> </w:t>
      </w:r>
      <w:r w:rsidRPr="00FB735C">
        <w:t xml:space="preserve">yang nantinya sebagai dasar untuk merancang sistem pengamanan </w:t>
      </w:r>
      <w:proofErr w:type="spellStart"/>
      <w:r w:rsidRPr="00FB735C">
        <w:rPr>
          <w:lang w:val="en-US"/>
        </w:rPr>
        <w:t>pesan</w:t>
      </w:r>
      <w:proofErr w:type="spellEnd"/>
      <w:r w:rsidRPr="00FB735C">
        <w:rPr>
          <w:lang w:val="en-US"/>
        </w:rPr>
        <w:t>/</w:t>
      </w:r>
      <w:r w:rsidRPr="00FB735C">
        <w:t>data yang mampu menjamin</w:t>
      </w:r>
      <w:r w:rsidRPr="00FB735C">
        <w:rPr>
          <w:lang w:val="en-US"/>
        </w:rPr>
        <w:t xml:space="preserve"> </w:t>
      </w:r>
      <w:r w:rsidRPr="00FB735C">
        <w:t>keaslian dan kerahasiaan data.</w:t>
      </w:r>
    </w:p>
    <w:p w:rsidR="006756EB" w:rsidRPr="00FB735C" w:rsidRDefault="006756EB" w:rsidP="006756EB">
      <w:pPr>
        <w:spacing w:line="480" w:lineRule="auto"/>
        <w:ind w:firstLine="567"/>
      </w:pPr>
      <w:r w:rsidRPr="00FB735C">
        <w:t>Algoritma RSA merupakan algorit</w:t>
      </w:r>
      <w:proofErr w:type="spellStart"/>
      <w:r w:rsidRPr="00FB735C">
        <w:rPr>
          <w:lang w:val="en-US"/>
        </w:rPr>
        <w:t>hm</w:t>
      </w:r>
      <w:proofErr w:type="spellEnd"/>
      <w:r w:rsidRPr="00FB735C">
        <w:rPr>
          <w:lang w:val="en-US"/>
        </w:rPr>
        <w:t xml:space="preserve"> </w:t>
      </w:r>
      <w:r w:rsidRPr="0044235F">
        <w:rPr>
          <w:i/>
          <w:lang w:val="en-US"/>
        </w:rPr>
        <w:t>block cipher</w:t>
      </w:r>
      <w:r w:rsidRPr="00FB735C">
        <w:t xml:space="preserve"> (algoritma yang bekerja per blok data), dimana plaintext dan </w:t>
      </w:r>
      <w:r w:rsidRPr="0044235F">
        <w:rPr>
          <w:i/>
        </w:rPr>
        <w:t>ciphertext</w:t>
      </w:r>
      <w:r w:rsidRPr="00FB735C">
        <w:t>-nya adalah bilangan bulat (</w:t>
      </w:r>
      <w:r w:rsidRPr="0044235F">
        <w:rPr>
          <w:i/>
        </w:rPr>
        <w:t>integer</w:t>
      </w:r>
      <w:r w:rsidRPr="00FB735C">
        <w:t xml:space="preserve">) antara 0 dan n-1 untuk sebuah n tertentu. Algoritma ini bekerja dengan menghitung eksponen dari </w:t>
      </w:r>
      <w:r w:rsidRPr="00FB735C">
        <w:lastRenderedPageBreak/>
        <w:t xml:space="preserve">pesan (atau </w:t>
      </w:r>
      <w:r w:rsidRPr="0044235F">
        <w:rPr>
          <w:i/>
        </w:rPr>
        <w:t>plaintext</w:t>
      </w:r>
      <w:r w:rsidRPr="00FB735C">
        <w:t xml:space="preserve">) dalam operasi </w:t>
      </w:r>
      <w:r w:rsidRPr="0044235F">
        <w:rPr>
          <w:i/>
        </w:rPr>
        <w:t>modulo</w:t>
      </w:r>
      <w:r w:rsidRPr="00FB735C">
        <w:t xml:space="preserve"> n (</w:t>
      </w:r>
      <w:r w:rsidRPr="0044235F">
        <w:rPr>
          <w:i/>
        </w:rPr>
        <w:t>modulo</w:t>
      </w:r>
      <w:r w:rsidRPr="00FB735C">
        <w:t xml:space="preserve"> = sisa pembagian). Jadi, sebelum sebuah </w:t>
      </w:r>
      <w:r w:rsidRPr="0044235F">
        <w:rPr>
          <w:i/>
        </w:rPr>
        <w:t>plaintext</w:t>
      </w:r>
      <w:r w:rsidRPr="00FB735C">
        <w:t xml:space="preserve"> dikirimkan, </w:t>
      </w:r>
      <w:r w:rsidRPr="0044235F">
        <w:rPr>
          <w:i/>
        </w:rPr>
        <w:t>plaintext</w:t>
      </w:r>
      <w:r w:rsidRPr="00FB735C">
        <w:t xml:space="preserve"> tersebut harus dipangkatkan dengan sebuah bilangan, yang biasa disebut sebagai e yang adalah kunci publik. Kemudian di sisi penerima, pesan tersandi (atau </w:t>
      </w:r>
      <w:r w:rsidRPr="0044235F">
        <w:rPr>
          <w:i/>
        </w:rPr>
        <w:t>ciphertext</w:t>
      </w:r>
      <w:r w:rsidRPr="00FB735C">
        <w:t>) tersebut harus dipangkatkan dengan kunci miliknya sendiri, yang biasa dikenal d</w:t>
      </w:r>
      <w:r w:rsidRPr="00FB735C">
        <w:rPr>
          <w:lang w:val="en-US"/>
        </w:rPr>
        <w:t xml:space="preserve"> </w:t>
      </w:r>
      <w:proofErr w:type="spellStart"/>
      <w:r w:rsidRPr="00FB735C">
        <w:rPr>
          <w:lang w:val="en-US"/>
        </w:rPr>
        <w:t>sebagai</w:t>
      </w:r>
      <w:proofErr w:type="spellEnd"/>
      <w:r w:rsidRPr="00FB735C">
        <w:rPr>
          <w:lang w:val="en-US"/>
        </w:rPr>
        <w:t xml:space="preserve"> </w:t>
      </w:r>
      <w:proofErr w:type="spellStart"/>
      <w:r w:rsidRPr="00FB735C">
        <w:rPr>
          <w:lang w:val="en-US"/>
        </w:rPr>
        <w:t>kunci</w:t>
      </w:r>
      <w:proofErr w:type="spellEnd"/>
      <w:r w:rsidRPr="00FB735C">
        <w:rPr>
          <w:lang w:val="en-US"/>
        </w:rPr>
        <w:t xml:space="preserve"> </w:t>
      </w:r>
      <w:proofErr w:type="spellStart"/>
      <w:r w:rsidRPr="00FB735C">
        <w:rPr>
          <w:lang w:val="en-US"/>
        </w:rPr>
        <w:t>privat</w:t>
      </w:r>
      <w:proofErr w:type="spellEnd"/>
      <w:r w:rsidRPr="00FB735C">
        <w:t xml:space="preserve">, untuk memperoleh kembali pesan yang dikirimkan. Semua perhitungan dikerjakan pada operasi </w:t>
      </w:r>
      <w:r w:rsidRPr="0044235F">
        <w:rPr>
          <w:i/>
        </w:rPr>
        <w:t>modulo</w:t>
      </w:r>
      <w:r w:rsidRPr="00FB735C">
        <w:t xml:space="preserve"> n.</w:t>
      </w:r>
    </w:p>
    <w:p w:rsidR="006756EB" w:rsidRPr="00FB735C" w:rsidRDefault="006756EB" w:rsidP="006756EB">
      <w:pPr>
        <w:spacing w:line="477" w:lineRule="auto"/>
        <w:ind w:right="3" w:firstLine="567"/>
      </w:pPr>
      <w:r w:rsidRPr="00FB735C">
        <w:t xml:space="preserve">Pada kerangka konsep penelitian proses yang dilakukan menggunakan metode Rivest-Shamir-Adleman (RSA) adalah proses enkripsi dan dekripsi. Enkripsi merupakan proses penyandian </w:t>
      </w:r>
      <w:r w:rsidRPr="0044235F">
        <w:rPr>
          <w:i/>
        </w:rPr>
        <w:t xml:space="preserve">plaintext </w:t>
      </w:r>
      <w:r w:rsidRPr="00FB735C">
        <w:t xml:space="preserve">menjadi </w:t>
      </w:r>
      <w:r w:rsidRPr="0044235F">
        <w:rPr>
          <w:i/>
        </w:rPr>
        <w:t>ciphertext</w:t>
      </w:r>
      <w:r w:rsidRPr="00FB735C">
        <w:t xml:space="preserve">. Plaintext disebut dengan pesan asli, sedangkan </w:t>
      </w:r>
      <w:r w:rsidRPr="0044235F">
        <w:rPr>
          <w:i/>
        </w:rPr>
        <w:t xml:space="preserve">ciphertext </w:t>
      </w:r>
      <w:r w:rsidRPr="00FB735C">
        <w:t xml:space="preserve">adalah pesan ter-enkrip (tersandi) yang merupakan hasil enkripsi. Sedangkan dekripsi adalah kebalikan dari enkripsi yakni mengubah </w:t>
      </w:r>
      <w:r w:rsidRPr="0044235F">
        <w:rPr>
          <w:i/>
        </w:rPr>
        <w:t>ciphertext</w:t>
      </w:r>
      <w:r w:rsidRPr="00FB735C">
        <w:t xml:space="preserve"> menjadi </w:t>
      </w:r>
      <w:r w:rsidRPr="0044235F">
        <w:rPr>
          <w:i/>
        </w:rPr>
        <w:t>plaintext</w:t>
      </w:r>
      <w:r w:rsidRPr="00FB735C">
        <w:t xml:space="preserve">, sehingga kembali menjadi data awal/asli. Proses enkripsi metode Rivest-Shamir-Adleman (RSA) dapat </w:t>
      </w:r>
      <w:proofErr w:type="spellStart"/>
      <w:r w:rsidRPr="00FB735C">
        <w:rPr>
          <w:lang w:val="en-US"/>
        </w:rPr>
        <w:t>dilakukan</w:t>
      </w:r>
      <w:proofErr w:type="spellEnd"/>
      <w:r w:rsidRPr="00FB735C">
        <w:rPr>
          <w:lang w:val="en-US"/>
        </w:rPr>
        <w:t xml:space="preserve"> </w:t>
      </w:r>
      <w:proofErr w:type="spellStart"/>
      <w:r w:rsidRPr="00FB735C">
        <w:rPr>
          <w:lang w:val="en-US"/>
        </w:rPr>
        <w:t>dengan</w:t>
      </w:r>
      <w:proofErr w:type="spellEnd"/>
      <w:r w:rsidRPr="00FB735C">
        <w:rPr>
          <w:lang w:val="en-US"/>
        </w:rPr>
        <w:t xml:space="preserve"> </w:t>
      </w:r>
      <w:proofErr w:type="spellStart"/>
      <w:r w:rsidRPr="00FB735C">
        <w:rPr>
          <w:lang w:val="en-US"/>
        </w:rPr>
        <w:t>cara</w:t>
      </w:r>
      <w:proofErr w:type="spellEnd"/>
      <w:r w:rsidRPr="00FB735C">
        <w:rPr>
          <w:lang w:val="en-US"/>
        </w:rPr>
        <w:t xml:space="preserve"> </w:t>
      </w:r>
      <w:r w:rsidRPr="00FB735C">
        <w:t xml:space="preserve">mengikuti alur </w:t>
      </w:r>
      <w:proofErr w:type="spellStart"/>
      <w:r w:rsidRPr="00FB735C">
        <w:rPr>
          <w:lang w:val="en-US"/>
        </w:rPr>
        <w:t>seperti</w:t>
      </w:r>
      <w:proofErr w:type="spellEnd"/>
      <w:r w:rsidRPr="00FB735C">
        <w:rPr>
          <w:lang w:val="en-US"/>
        </w:rPr>
        <w:t xml:space="preserve"> yang di </w:t>
      </w:r>
      <w:proofErr w:type="spellStart"/>
      <w:r w:rsidRPr="00FB735C">
        <w:rPr>
          <w:lang w:val="en-US"/>
        </w:rPr>
        <w:t>tunjukkan</w:t>
      </w:r>
      <w:proofErr w:type="spellEnd"/>
      <w:r w:rsidRPr="00FB735C">
        <w:rPr>
          <w:lang w:val="en-US"/>
        </w:rPr>
        <w:t xml:space="preserve"> </w:t>
      </w:r>
      <w:proofErr w:type="spellStart"/>
      <w:r w:rsidRPr="00FB735C">
        <w:rPr>
          <w:lang w:val="en-US"/>
        </w:rPr>
        <w:t>pada</w:t>
      </w:r>
      <w:proofErr w:type="spellEnd"/>
      <w:r w:rsidRPr="00FB735C">
        <w:rPr>
          <w:lang w:val="en-US"/>
        </w:rPr>
        <w:t xml:space="preserve"> </w:t>
      </w:r>
      <w:r w:rsidRPr="00FB735C">
        <w:t xml:space="preserve">(Gambar 2.2). Sedangkan proses dekripsi dapat mengikuti alur seperti yang di tunjukkan pada (Gambar 2.4).  </w:t>
      </w:r>
    </w:p>
    <w:p w:rsidR="006756EB" w:rsidRPr="00FB735C" w:rsidRDefault="006756EB" w:rsidP="006756EB">
      <w:pPr>
        <w:spacing w:line="240" w:lineRule="auto"/>
        <w:ind w:right="3"/>
      </w:pPr>
    </w:p>
    <w:p w:rsidR="006756EB" w:rsidRPr="00FB735C" w:rsidRDefault="006756EB" w:rsidP="006756EB">
      <w:pPr>
        <w:pStyle w:val="Heading3"/>
        <w:ind w:left="567" w:hanging="567"/>
      </w:pPr>
      <w:bookmarkStart w:id="74" w:name="_Toc491704704"/>
      <w:r w:rsidRPr="00FB735C">
        <w:t>File Teks</w:t>
      </w:r>
      <w:bookmarkEnd w:id="74"/>
    </w:p>
    <w:p w:rsidR="006756EB" w:rsidRPr="00FB735C" w:rsidRDefault="006756EB" w:rsidP="006756EB">
      <w:pPr>
        <w:spacing w:line="480" w:lineRule="auto"/>
        <w:ind w:left="-13" w:right="3" w:firstLine="580"/>
      </w:pPr>
      <w:r w:rsidRPr="00FB735C">
        <w:t xml:space="preserve">Pada penelitian ini akan digunakan </w:t>
      </w:r>
      <w:r>
        <w:rPr>
          <w:i/>
        </w:rPr>
        <w:t>f</w:t>
      </w:r>
      <w:r w:rsidRPr="0044235F">
        <w:rPr>
          <w:i/>
        </w:rPr>
        <w:t xml:space="preserve">ile </w:t>
      </w:r>
      <w:r w:rsidRPr="00FB735C">
        <w:t xml:space="preserve">teks. </w:t>
      </w:r>
      <w:r w:rsidRPr="0044235F">
        <w:rPr>
          <w:i/>
        </w:rPr>
        <w:t>File</w:t>
      </w:r>
      <w:r w:rsidRPr="00FB735C">
        <w:t xml:space="preserve"> teks merupakan </w:t>
      </w:r>
      <w:r w:rsidRPr="0044235F">
        <w:rPr>
          <w:i/>
        </w:rPr>
        <w:t>file</w:t>
      </w:r>
      <w:r w:rsidRPr="00FB735C">
        <w:t xml:space="preserve"> yang berisi informasi-informasi dalam bentuk teks. Data yang berasal dari dokumen pengolah kata, angka yang digunakan dalam perhitungan, nama dan alamat dalam basis data merupakan contoh masukan data teks yang terdiri dari karakter, angka dan tanda baca. Masukan dan keluaran data teks direpresentasikan sebagai set karakter atau sistem kode yang dikenal oleh sistem komputer. Karakter yang umum digunakan untuk masukan dan keluaran pada komputer, </w:t>
      </w:r>
      <w:proofErr w:type="spellStart"/>
      <w:r w:rsidRPr="00FB735C">
        <w:rPr>
          <w:lang w:val="en-US"/>
        </w:rPr>
        <w:t>salah</w:t>
      </w:r>
      <w:proofErr w:type="spellEnd"/>
      <w:r w:rsidRPr="00FB735C">
        <w:rPr>
          <w:lang w:val="en-US"/>
        </w:rPr>
        <w:t xml:space="preserve"> </w:t>
      </w:r>
      <w:proofErr w:type="spellStart"/>
      <w:r w:rsidRPr="00FB735C">
        <w:rPr>
          <w:lang w:val="en-US"/>
        </w:rPr>
        <w:t>satunya</w:t>
      </w:r>
      <w:proofErr w:type="spellEnd"/>
      <w:r w:rsidRPr="00FB735C">
        <w:rPr>
          <w:lang w:val="en-US"/>
        </w:rPr>
        <w:t xml:space="preserve"> </w:t>
      </w:r>
      <w:r w:rsidRPr="00FB735C">
        <w:t xml:space="preserve">yaitu </w:t>
      </w:r>
      <w:r w:rsidRPr="0044235F">
        <w:rPr>
          <w:i/>
        </w:rPr>
        <w:t>ASCII</w:t>
      </w:r>
      <w:r w:rsidRPr="00FB735C">
        <w:t xml:space="preserve">. </w:t>
      </w:r>
    </w:p>
    <w:p w:rsidR="006756EB" w:rsidRPr="00FB735C" w:rsidRDefault="006756EB" w:rsidP="006756EB"/>
    <w:p w:rsidR="006756EB" w:rsidRPr="00FB735C" w:rsidRDefault="006756EB" w:rsidP="006756EB"/>
    <w:p w:rsidR="006756EB" w:rsidRPr="00FB735C" w:rsidRDefault="006756EB" w:rsidP="006756EB">
      <w:pPr>
        <w:pStyle w:val="Heading2"/>
        <w:numPr>
          <w:ilvl w:val="0"/>
          <w:numId w:val="3"/>
        </w:numPr>
        <w:ind w:left="567" w:hanging="567"/>
        <w:rPr>
          <w:lang w:val="id-ID"/>
        </w:rPr>
      </w:pPr>
      <w:bookmarkStart w:id="75" w:name="_Toc491704705"/>
      <w:r w:rsidRPr="00FB735C">
        <w:rPr>
          <w:lang w:val="id-ID"/>
        </w:rPr>
        <w:lastRenderedPageBreak/>
        <w:t>Metode Penelitian</w:t>
      </w:r>
      <w:bookmarkEnd w:id="75"/>
    </w:p>
    <w:p w:rsidR="006756EB" w:rsidRPr="00FB735C" w:rsidRDefault="006756EB" w:rsidP="006756EB"/>
    <w:p w:rsidR="006756EB" w:rsidRPr="00FB735C" w:rsidRDefault="006756EB" w:rsidP="006756EB">
      <w:pPr>
        <w:jc w:val="center"/>
      </w:pPr>
      <w:r w:rsidRPr="00FB735C">
        <w:object w:dxaOrig="7006" w:dyaOrig="10650">
          <v:shape id="_x0000_i1026" type="#_x0000_t75" style="width:346.85pt;height:592.6pt" o:ole="">
            <v:imagedata r:id="rId9" o:title=""/>
          </v:shape>
          <o:OLEObject Type="Embed" ProgID="Visio.Drawing.15" ShapeID="_x0000_i1026" DrawAspect="Content" ObjectID="_1565688349" r:id="rId10"/>
        </w:object>
      </w:r>
    </w:p>
    <w:p w:rsidR="006756EB" w:rsidRPr="00FB735C" w:rsidRDefault="006756EB" w:rsidP="006756EB">
      <w:pPr>
        <w:pStyle w:val="Caption"/>
        <w:rPr>
          <w:b w:val="0"/>
        </w:rPr>
      </w:pPr>
      <w:bookmarkStart w:id="76" w:name="_Toc482446640"/>
      <w:bookmarkStart w:id="77" w:name="_Toc487146646"/>
      <w:r w:rsidRPr="00FB735C">
        <w:rPr>
          <w:b w:val="0"/>
        </w:rPr>
        <w:t>Gambar 3.2 Diagram Alir Metode Penelitian</w:t>
      </w:r>
      <w:bookmarkEnd w:id="76"/>
      <w:bookmarkEnd w:id="77"/>
    </w:p>
    <w:p w:rsidR="006756EB" w:rsidRPr="00FB735C" w:rsidRDefault="006756EB" w:rsidP="006756EB">
      <w:pPr>
        <w:pStyle w:val="Heading3"/>
        <w:numPr>
          <w:ilvl w:val="0"/>
          <w:numId w:val="9"/>
        </w:numPr>
        <w:spacing w:line="480" w:lineRule="auto"/>
        <w:ind w:left="567" w:hanging="567"/>
      </w:pPr>
      <w:bookmarkStart w:id="78" w:name="_Toc491704706"/>
      <w:bookmarkStart w:id="79" w:name="_Toc38680"/>
      <w:r w:rsidRPr="00FB735C">
        <w:lastRenderedPageBreak/>
        <w:t>Riset Awal</w:t>
      </w:r>
      <w:bookmarkEnd w:id="78"/>
      <w:r w:rsidRPr="00FB735C">
        <w:t xml:space="preserve"> </w:t>
      </w:r>
      <w:bookmarkEnd w:id="79"/>
    </w:p>
    <w:p w:rsidR="006756EB" w:rsidRPr="00FB735C" w:rsidRDefault="006756EB" w:rsidP="006756EB">
      <w:pPr>
        <w:spacing w:line="480" w:lineRule="auto"/>
        <w:ind w:left="-3" w:right="3" w:firstLine="570"/>
      </w:pPr>
      <w:r w:rsidRPr="00FB735C">
        <w:t xml:space="preserve">Sebelum melakukan penelitian terlebih dahulu mempelajari segala hal yang terkait dengan topik penelitian. Bagian utama yang perlu dipelajari dan didalami adalah : </w:t>
      </w:r>
    </w:p>
    <w:p w:rsidR="006756EB" w:rsidRPr="00FB735C" w:rsidRDefault="006756EB" w:rsidP="006756EB">
      <w:pPr>
        <w:pStyle w:val="ListParagraph"/>
        <w:numPr>
          <w:ilvl w:val="0"/>
          <w:numId w:val="7"/>
        </w:numPr>
        <w:tabs>
          <w:tab w:val="center" w:pos="851"/>
          <w:tab w:val="left" w:pos="900"/>
        </w:tabs>
        <w:spacing w:line="480" w:lineRule="auto"/>
        <w:ind w:left="1134" w:hanging="567"/>
        <w:jc w:val="left"/>
      </w:pPr>
      <w:r w:rsidRPr="00FB735C">
        <w:t>Konsep Kriptografi</w:t>
      </w:r>
    </w:p>
    <w:p w:rsidR="006756EB" w:rsidRPr="00FB735C" w:rsidRDefault="006756EB" w:rsidP="006756EB">
      <w:pPr>
        <w:pStyle w:val="ListParagraph"/>
        <w:numPr>
          <w:ilvl w:val="0"/>
          <w:numId w:val="7"/>
        </w:numPr>
        <w:tabs>
          <w:tab w:val="center" w:pos="851"/>
          <w:tab w:val="left" w:pos="900"/>
        </w:tabs>
        <w:spacing w:line="480" w:lineRule="auto"/>
        <w:ind w:left="1134" w:hanging="567"/>
        <w:jc w:val="left"/>
      </w:pPr>
      <w:r w:rsidRPr="00FB735C">
        <w:t>Konsep Dasar File Teks</w:t>
      </w:r>
    </w:p>
    <w:p w:rsidR="006756EB" w:rsidRPr="00FB735C" w:rsidRDefault="006756EB" w:rsidP="006756EB">
      <w:pPr>
        <w:pStyle w:val="ListParagraph"/>
        <w:numPr>
          <w:ilvl w:val="0"/>
          <w:numId w:val="7"/>
        </w:numPr>
        <w:tabs>
          <w:tab w:val="center" w:pos="851"/>
          <w:tab w:val="left" w:pos="900"/>
        </w:tabs>
        <w:spacing w:line="480" w:lineRule="auto"/>
        <w:ind w:left="1134" w:hanging="567"/>
        <w:jc w:val="left"/>
      </w:pPr>
      <w:r w:rsidRPr="00FB735C">
        <w:t>Algoritma Rivest-Shamir-Adleman</w:t>
      </w:r>
    </w:p>
    <w:p w:rsidR="006756EB" w:rsidRPr="00FB735C" w:rsidRDefault="006756EB" w:rsidP="006756EB">
      <w:pPr>
        <w:tabs>
          <w:tab w:val="left" w:pos="567"/>
        </w:tabs>
        <w:spacing w:line="480" w:lineRule="auto"/>
        <w:jc w:val="left"/>
      </w:pPr>
      <w:r w:rsidRPr="00FB735C">
        <w:tab/>
        <w:t xml:space="preserve">Setelah melakukan riset awal, kemudian dilakukan tahapan-tahapan seperti pada Gambar 3.2. </w:t>
      </w:r>
    </w:p>
    <w:p w:rsidR="006756EB" w:rsidRPr="00FB735C" w:rsidRDefault="006756EB" w:rsidP="006756EB">
      <w:pPr>
        <w:tabs>
          <w:tab w:val="left" w:pos="900"/>
        </w:tabs>
        <w:spacing w:line="240" w:lineRule="auto"/>
        <w:jc w:val="left"/>
      </w:pPr>
    </w:p>
    <w:p w:rsidR="006756EB" w:rsidRPr="00FB735C" w:rsidRDefault="006756EB" w:rsidP="006756EB">
      <w:pPr>
        <w:pStyle w:val="Heading3"/>
        <w:numPr>
          <w:ilvl w:val="0"/>
          <w:numId w:val="9"/>
        </w:numPr>
        <w:ind w:left="567" w:hanging="567"/>
      </w:pPr>
      <w:bookmarkStart w:id="80" w:name="_Toc491704707"/>
      <w:bookmarkStart w:id="81" w:name="_Toc38681"/>
      <w:r w:rsidRPr="00FB735C">
        <w:t>Perancangan</w:t>
      </w:r>
      <w:bookmarkEnd w:id="80"/>
      <w:r w:rsidRPr="00FB735C">
        <w:t xml:space="preserve"> </w:t>
      </w:r>
      <w:bookmarkEnd w:id="81"/>
    </w:p>
    <w:p w:rsidR="006756EB" w:rsidRPr="00FB735C" w:rsidRDefault="006756EB" w:rsidP="006756EB">
      <w:pPr>
        <w:spacing w:line="476" w:lineRule="auto"/>
        <w:ind w:left="-3" w:right="3" w:firstLine="543"/>
      </w:pPr>
      <w:r w:rsidRPr="00FB735C">
        <w:rPr>
          <w:b/>
        </w:rPr>
        <w:t xml:space="preserve"> </w:t>
      </w:r>
      <w:r w:rsidRPr="00FB735C">
        <w:t xml:space="preserve">Berdasarkan bahan dan materi riset awal yang sudah di kumpulkan, kemudian dilakukan perancangan implementasi algoritma </w:t>
      </w:r>
      <w:r>
        <w:t>RSA</w:t>
      </w:r>
      <w:r w:rsidRPr="00FB735C">
        <w:t xml:space="preserve"> yang diperlukan untuk melakukan enkripsi dan dekripsi.</w:t>
      </w:r>
    </w:p>
    <w:p w:rsidR="006756EB" w:rsidRPr="00FB735C" w:rsidRDefault="006756EB" w:rsidP="006756EB">
      <w:pPr>
        <w:pStyle w:val="Heading5"/>
        <w:numPr>
          <w:ilvl w:val="0"/>
          <w:numId w:val="10"/>
        </w:numPr>
        <w:spacing w:line="480" w:lineRule="auto"/>
        <w:ind w:left="567" w:hanging="567"/>
        <w:rPr>
          <w:rFonts w:ascii="Times New Roman" w:hAnsi="Times New Roman" w:cs="Times New Roman"/>
          <w:color w:val="auto"/>
        </w:rPr>
      </w:pPr>
      <w:r w:rsidRPr="00FB735C">
        <w:rPr>
          <w:rFonts w:ascii="Times New Roman" w:hAnsi="Times New Roman" w:cs="Times New Roman"/>
          <w:color w:val="auto"/>
        </w:rPr>
        <w:t xml:space="preserve">Proses Enkripsi </w:t>
      </w:r>
    </w:p>
    <w:p w:rsidR="006756EB" w:rsidRPr="00FB735C" w:rsidRDefault="006756EB" w:rsidP="006756EB">
      <w:pPr>
        <w:spacing w:line="480" w:lineRule="auto"/>
        <w:ind w:left="-13" w:right="3" w:firstLine="580"/>
      </w:pPr>
      <w:r w:rsidRPr="00FB735C">
        <w:t xml:space="preserve">Pada tahap ini data yang berupa teks dienkripsi atau disandikan ke sebuah </w:t>
      </w:r>
      <w:r w:rsidRPr="0044235F">
        <w:rPr>
          <w:i/>
        </w:rPr>
        <w:t>file</w:t>
      </w:r>
      <w:r w:rsidRPr="00FB735C">
        <w:t xml:space="preserve"> teks yang tidak dapat dimengerti maknanya (</w:t>
      </w:r>
      <w:r w:rsidRPr="0044235F">
        <w:rPr>
          <w:i/>
        </w:rPr>
        <w:t>ciphertext</w:t>
      </w:r>
      <w:r w:rsidRPr="00FB735C">
        <w:t>). Alur dari proses enkripsi sebagai berikut:</w:t>
      </w:r>
    </w:p>
    <w:p w:rsidR="006756EB" w:rsidRPr="00FB735C" w:rsidRDefault="006756EB" w:rsidP="006756EB">
      <w:pPr>
        <w:pStyle w:val="ListParagraph"/>
        <w:numPr>
          <w:ilvl w:val="0"/>
          <w:numId w:val="11"/>
        </w:numPr>
        <w:spacing w:line="476" w:lineRule="auto"/>
        <w:ind w:left="993" w:right="3" w:hanging="426"/>
      </w:pPr>
      <w:r w:rsidRPr="00FB735C">
        <w:t xml:space="preserve">Input data teks pada </w:t>
      </w:r>
      <w:r w:rsidRPr="0044235F">
        <w:rPr>
          <w:i/>
        </w:rPr>
        <w:t>file</w:t>
      </w:r>
      <w:r w:rsidRPr="00FB735C">
        <w:rPr>
          <w:lang w:val="en-US"/>
        </w:rPr>
        <w:t>.</w:t>
      </w:r>
    </w:p>
    <w:p w:rsidR="006756EB" w:rsidRPr="00FB735C" w:rsidRDefault="006756EB" w:rsidP="006756EB">
      <w:pPr>
        <w:pStyle w:val="ListParagraph"/>
        <w:numPr>
          <w:ilvl w:val="0"/>
          <w:numId w:val="11"/>
        </w:numPr>
        <w:spacing w:line="476" w:lineRule="auto"/>
        <w:ind w:left="993" w:right="3" w:hanging="426"/>
      </w:pPr>
      <w:r w:rsidRPr="00FB735C">
        <w:t xml:space="preserve">Teks yang ada di bagi menjadi beberapa blok kemudian diubah ke dalam bentuk bilangan </w:t>
      </w:r>
      <w:r w:rsidRPr="0044235F">
        <w:rPr>
          <w:i/>
        </w:rPr>
        <w:t>ASCII</w:t>
      </w:r>
      <w:r w:rsidRPr="00FB735C">
        <w:rPr>
          <w:lang w:val="en-US"/>
        </w:rPr>
        <w:t>.</w:t>
      </w:r>
    </w:p>
    <w:p w:rsidR="006756EB" w:rsidRPr="00FB735C" w:rsidRDefault="006756EB" w:rsidP="006756EB">
      <w:pPr>
        <w:pStyle w:val="ListParagraph"/>
        <w:numPr>
          <w:ilvl w:val="0"/>
          <w:numId w:val="11"/>
        </w:numPr>
        <w:spacing w:line="476" w:lineRule="auto"/>
        <w:ind w:left="993" w:right="3" w:hanging="426"/>
      </w:pPr>
      <w:r w:rsidRPr="00FB735C">
        <w:t xml:space="preserve">Teks yang sudah menjadi bilangan </w:t>
      </w:r>
      <w:r w:rsidRPr="0044235F">
        <w:rPr>
          <w:i/>
        </w:rPr>
        <w:t>ASCII</w:t>
      </w:r>
      <w:r w:rsidRPr="00FB735C">
        <w:t xml:space="preserve"> akan diproses dengan perhitungan kunci publik dengan simbol e dan n</w:t>
      </w:r>
      <w:r w:rsidRPr="00FB735C">
        <w:rPr>
          <w:lang w:val="en-US"/>
        </w:rPr>
        <w:t>.</w:t>
      </w:r>
    </w:p>
    <w:p w:rsidR="006756EB" w:rsidRPr="00FB735C" w:rsidRDefault="006756EB" w:rsidP="006756EB">
      <w:pPr>
        <w:pStyle w:val="ListParagraph"/>
        <w:numPr>
          <w:ilvl w:val="0"/>
          <w:numId w:val="11"/>
        </w:numPr>
        <w:spacing w:line="476" w:lineRule="auto"/>
        <w:ind w:left="993" w:right="3" w:hanging="426"/>
      </w:pPr>
      <w:r w:rsidRPr="00FB735C">
        <w:t xml:space="preserve">Kemudian proses dari perhitungan e sebagai kunci publik dihitung dengan n sebagai nilai hasil pembagian atau </w:t>
      </w:r>
      <w:r w:rsidRPr="0044235F">
        <w:rPr>
          <w:i/>
        </w:rPr>
        <w:t>mod</w:t>
      </w:r>
      <w:r w:rsidRPr="00FB735C">
        <w:t>/</w:t>
      </w:r>
      <w:r w:rsidRPr="0044235F">
        <w:rPr>
          <w:i/>
        </w:rPr>
        <w:t>modulo</w:t>
      </w:r>
      <w:r w:rsidRPr="00FB735C">
        <w:t xml:space="preserve"> seperti pada </w:t>
      </w:r>
      <w:r w:rsidRPr="00FB735C">
        <w:rPr>
          <w:lang w:val="en-US"/>
        </w:rPr>
        <w:t>(</w:t>
      </w:r>
      <w:r w:rsidRPr="00FB735C">
        <w:t>pers. 2.1</w:t>
      </w:r>
      <w:r w:rsidRPr="00FB735C">
        <w:rPr>
          <w:lang w:val="en-US"/>
        </w:rPr>
        <w:t>)</w:t>
      </w:r>
      <w:r w:rsidRPr="00FB735C">
        <w:t>.</w:t>
      </w:r>
    </w:p>
    <w:p w:rsidR="006756EB" w:rsidRPr="00FB735C" w:rsidRDefault="006756EB" w:rsidP="006756EB">
      <w:pPr>
        <w:pStyle w:val="ListParagraph"/>
        <w:numPr>
          <w:ilvl w:val="0"/>
          <w:numId w:val="11"/>
        </w:numPr>
        <w:spacing w:line="476" w:lineRule="auto"/>
        <w:ind w:left="993" w:right="3" w:hanging="426"/>
      </w:pPr>
      <w:r w:rsidRPr="0044235F">
        <w:rPr>
          <w:i/>
        </w:rPr>
        <w:t>Output</w:t>
      </w:r>
      <w:r w:rsidRPr="00FB735C">
        <w:t>-nya adalah sebuah pesan acak yang tidak bisa di baca (</w:t>
      </w:r>
      <w:r w:rsidRPr="0044235F">
        <w:rPr>
          <w:i/>
        </w:rPr>
        <w:t>ciphertext</w:t>
      </w:r>
      <w:r w:rsidRPr="00FB735C">
        <w:t>).</w:t>
      </w:r>
    </w:p>
    <w:p w:rsidR="006756EB" w:rsidRPr="00FB735C" w:rsidRDefault="006756EB" w:rsidP="006756EB">
      <w:pPr>
        <w:pStyle w:val="ListParagraph"/>
        <w:numPr>
          <w:ilvl w:val="0"/>
          <w:numId w:val="10"/>
        </w:numPr>
        <w:tabs>
          <w:tab w:val="left" w:pos="567"/>
        </w:tabs>
        <w:spacing w:line="476" w:lineRule="auto"/>
        <w:ind w:left="567" w:right="3" w:hanging="567"/>
      </w:pPr>
      <w:r w:rsidRPr="00FB735C">
        <w:lastRenderedPageBreak/>
        <w:t>Proses Dekripsi</w:t>
      </w:r>
    </w:p>
    <w:p w:rsidR="006756EB" w:rsidRPr="00FB735C" w:rsidRDefault="006756EB" w:rsidP="006756EB">
      <w:pPr>
        <w:pStyle w:val="ListParagraph"/>
        <w:numPr>
          <w:ilvl w:val="0"/>
          <w:numId w:val="0"/>
        </w:numPr>
        <w:tabs>
          <w:tab w:val="left" w:pos="567"/>
        </w:tabs>
        <w:spacing w:line="476" w:lineRule="auto"/>
        <w:ind w:right="3" w:firstLine="540"/>
      </w:pPr>
      <w:r w:rsidRPr="00FB735C">
        <w:tab/>
        <w:t>Pada tahap ini data teks yang ter-enkripsi dikembalikan ke bentuk data awal yang dapat dimengerti maknanya (</w:t>
      </w:r>
      <w:r w:rsidRPr="0044235F">
        <w:rPr>
          <w:i/>
        </w:rPr>
        <w:t>plaintext</w:t>
      </w:r>
      <w:r w:rsidRPr="00FB735C">
        <w:t>). Alur dari proses dekripsi sebagai berikut</w:t>
      </w:r>
      <w:r w:rsidRPr="00FB735C">
        <w:rPr>
          <w:lang w:val="en-US"/>
        </w:rPr>
        <w:t xml:space="preserve"> </w:t>
      </w:r>
      <w:r w:rsidRPr="00FB735C">
        <w:t>:</w:t>
      </w:r>
    </w:p>
    <w:p w:rsidR="006756EB" w:rsidRPr="00FB735C" w:rsidRDefault="006756EB" w:rsidP="006756EB">
      <w:pPr>
        <w:pStyle w:val="ListParagraph"/>
        <w:numPr>
          <w:ilvl w:val="6"/>
          <w:numId w:val="8"/>
        </w:numPr>
        <w:tabs>
          <w:tab w:val="left" w:pos="993"/>
        </w:tabs>
        <w:spacing w:line="476" w:lineRule="auto"/>
        <w:ind w:left="993" w:right="3" w:hanging="426"/>
      </w:pPr>
      <w:r w:rsidRPr="00FB735C">
        <w:t>Input data teks hasil enkripsi.</w:t>
      </w:r>
      <w:r w:rsidRPr="00FB735C">
        <w:rPr>
          <w:lang w:val="en-US"/>
        </w:rPr>
        <w:t xml:space="preserve"> </w:t>
      </w:r>
    </w:p>
    <w:p w:rsidR="006756EB" w:rsidRPr="00FB735C" w:rsidRDefault="006756EB" w:rsidP="006756EB">
      <w:pPr>
        <w:pStyle w:val="ListParagraph"/>
        <w:numPr>
          <w:ilvl w:val="6"/>
          <w:numId w:val="8"/>
        </w:numPr>
        <w:tabs>
          <w:tab w:val="left" w:pos="993"/>
        </w:tabs>
        <w:spacing w:line="476" w:lineRule="auto"/>
        <w:ind w:left="993" w:right="3" w:hanging="426"/>
      </w:pPr>
      <w:r w:rsidRPr="00FB735C">
        <w:t xml:space="preserve">Teks yang sudah ter-enkripsi di bagi menjadi beberapa blok kemudian di ubah kedalam bentuk bilangan </w:t>
      </w:r>
      <w:r w:rsidRPr="0044235F">
        <w:rPr>
          <w:i/>
        </w:rPr>
        <w:t>ASCII</w:t>
      </w:r>
      <w:r w:rsidRPr="00FB735C">
        <w:t>.</w:t>
      </w:r>
    </w:p>
    <w:p w:rsidR="006756EB" w:rsidRPr="00FB735C" w:rsidRDefault="006756EB" w:rsidP="006756EB">
      <w:pPr>
        <w:pStyle w:val="ListParagraph"/>
        <w:numPr>
          <w:ilvl w:val="6"/>
          <w:numId w:val="8"/>
        </w:numPr>
        <w:tabs>
          <w:tab w:val="left" w:pos="993"/>
        </w:tabs>
        <w:spacing w:line="476" w:lineRule="auto"/>
        <w:ind w:left="993" w:right="3" w:hanging="426"/>
      </w:pPr>
      <w:r w:rsidRPr="00FB735C">
        <w:t xml:space="preserve">Teks yang sudah menjadi bilangan </w:t>
      </w:r>
      <w:r w:rsidRPr="0044235F">
        <w:rPr>
          <w:i/>
        </w:rPr>
        <w:t>ASCII</w:t>
      </w:r>
      <w:r w:rsidRPr="00FB735C">
        <w:t xml:space="preserve"> akan di proses dengan perhitungan kunci privat dengan simbol d dan n.</w:t>
      </w:r>
    </w:p>
    <w:p w:rsidR="006756EB" w:rsidRPr="00FB735C" w:rsidRDefault="006756EB" w:rsidP="006756EB">
      <w:pPr>
        <w:pStyle w:val="ListParagraph"/>
        <w:numPr>
          <w:ilvl w:val="6"/>
          <w:numId w:val="8"/>
        </w:numPr>
        <w:tabs>
          <w:tab w:val="left" w:pos="993"/>
        </w:tabs>
        <w:spacing w:line="476" w:lineRule="auto"/>
        <w:ind w:left="993" w:right="3" w:hanging="426"/>
      </w:pPr>
      <w:r w:rsidRPr="00FB735C">
        <w:t xml:space="preserve">Kemudian proses dari perhitungan d sebagai kunci privat di hitung dengan n sebagai nilai hasil pembagian atau </w:t>
      </w:r>
      <w:r w:rsidRPr="0044235F">
        <w:rPr>
          <w:i/>
        </w:rPr>
        <w:t>mod</w:t>
      </w:r>
      <w:r w:rsidRPr="00FB735C">
        <w:t>/</w:t>
      </w:r>
      <w:r w:rsidRPr="0044235F">
        <w:rPr>
          <w:i/>
        </w:rPr>
        <w:t>modulo</w:t>
      </w:r>
      <w:r w:rsidRPr="00FB735C">
        <w:t xml:space="preserve"> seperti pada </w:t>
      </w:r>
      <w:r w:rsidRPr="00FB735C">
        <w:rPr>
          <w:lang w:val="en-US"/>
        </w:rPr>
        <w:t>(</w:t>
      </w:r>
      <w:r w:rsidRPr="00FB735C">
        <w:t>pers 2.2).</w:t>
      </w:r>
    </w:p>
    <w:p w:rsidR="006756EB" w:rsidRPr="00FB735C" w:rsidRDefault="006756EB" w:rsidP="006756EB">
      <w:pPr>
        <w:pStyle w:val="ListParagraph"/>
        <w:numPr>
          <w:ilvl w:val="6"/>
          <w:numId w:val="8"/>
        </w:numPr>
        <w:tabs>
          <w:tab w:val="left" w:pos="993"/>
        </w:tabs>
        <w:spacing w:line="476" w:lineRule="auto"/>
        <w:ind w:left="993" w:right="3" w:hanging="426"/>
      </w:pPr>
      <w:r w:rsidRPr="00FB735C">
        <w:t>Output-nya adalah pesan yang bisa dibaca (</w:t>
      </w:r>
      <w:r w:rsidRPr="0044235F">
        <w:rPr>
          <w:i/>
        </w:rPr>
        <w:t>plaintext</w:t>
      </w:r>
      <w:r w:rsidRPr="00FB735C">
        <w:t>).</w:t>
      </w:r>
    </w:p>
    <w:p w:rsidR="006756EB" w:rsidRPr="00FB735C" w:rsidRDefault="006756EB" w:rsidP="006756EB">
      <w:pPr>
        <w:spacing w:line="240" w:lineRule="auto"/>
        <w:jc w:val="left"/>
      </w:pPr>
      <w:r w:rsidRPr="00FB735C">
        <w:t xml:space="preserve"> </w:t>
      </w:r>
    </w:p>
    <w:p w:rsidR="006756EB" w:rsidRPr="00FB735C" w:rsidRDefault="006756EB" w:rsidP="006756EB">
      <w:pPr>
        <w:pStyle w:val="Heading3"/>
        <w:numPr>
          <w:ilvl w:val="0"/>
          <w:numId w:val="9"/>
        </w:numPr>
        <w:spacing w:line="480" w:lineRule="auto"/>
        <w:ind w:left="567" w:hanging="567"/>
      </w:pPr>
      <w:bookmarkStart w:id="82" w:name="_Toc491704708"/>
      <w:r w:rsidRPr="00FB735C">
        <w:t>Pengujian</w:t>
      </w:r>
      <w:bookmarkEnd w:id="82"/>
    </w:p>
    <w:p w:rsidR="006756EB" w:rsidRPr="00FB735C" w:rsidRDefault="006756EB" w:rsidP="006756EB">
      <w:pPr>
        <w:spacing w:line="480" w:lineRule="auto"/>
        <w:ind w:left="-3" w:right="3" w:firstLine="570"/>
      </w:pPr>
      <w:r w:rsidRPr="00FB735C">
        <w:t xml:space="preserve">Melakukan enkripsi dan dekripsi pada </w:t>
      </w:r>
      <w:r w:rsidRPr="009613FC">
        <w:t>file</w:t>
      </w:r>
      <w:r w:rsidRPr="00FB735C">
        <w:t xml:space="preserve"> teks sesuai dengan kriteria data input yang sudah dispesifikasikan pada bab satu.</w:t>
      </w:r>
    </w:p>
    <w:p w:rsidR="006756EB" w:rsidRPr="00FB735C" w:rsidRDefault="006756EB" w:rsidP="006756EB">
      <w:pPr>
        <w:spacing w:line="240" w:lineRule="auto"/>
        <w:ind w:right="3"/>
      </w:pPr>
    </w:p>
    <w:p w:rsidR="006756EB" w:rsidRPr="00FB735C" w:rsidRDefault="006756EB" w:rsidP="006756EB">
      <w:pPr>
        <w:pStyle w:val="Heading3"/>
        <w:numPr>
          <w:ilvl w:val="0"/>
          <w:numId w:val="9"/>
        </w:numPr>
        <w:spacing w:line="480" w:lineRule="auto"/>
        <w:ind w:left="567" w:hanging="567"/>
      </w:pPr>
      <w:bookmarkStart w:id="83" w:name="_Toc491704709"/>
      <w:bookmarkStart w:id="84" w:name="_Toc38683"/>
      <w:r w:rsidRPr="00FB735C">
        <w:t>Analisa Hasil</w:t>
      </w:r>
      <w:bookmarkEnd w:id="83"/>
      <w:r w:rsidRPr="00FB735C">
        <w:t xml:space="preserve"> </w:t>
      </w:r>
      <w:bookmarkEnd w:id="84"/>
    </w:p>
    <w:p w:rsidR="006756EB" w:rsidRPr="00FB735C" w:rsidRDefault="006756EB" w:rsidP="006756EB">
      <w:pPr>
        <w:tabs>
          <w:tab w:val="left" w:pos="540"/>
          <w:tab w:val="right" w:pos="8461"/>
        </w:tabs>
        <w:spacing w:line="480" w:lineRule="auto"/>
        <w:ind w:left="-13"/>
        <w:jc w:val="left"/>
      </w:pPr>
      <w:r w:rsidRPr="00FB735C">
        <w:rPr>
          <w:b/>
        </w:rPr>
        <w:t xml:space="preserve"> </w:t>
      </w:r>
      <w:r w:rsidRPr="00FB735C">
        <w:rPr>
          <w:b/>
        </w:rPr>
        <w:tab/>
        <w:t xml:space="preserve"> </w:t>
      </w:r>
      <w:r w:rsidRPr="00FB735C">
        <w:t xml:space="preserve">Hasil yang diperoleh dari pengujian kemudian dianalisa terutama pada hasil </w:t>
      </w:r>
    </w:p>
    <w:p w:rsidR="006756EB" w:rsidRPr="00FB735C" w:rsidRDefault="006756EB" w:rsidP="006756EB">
      <w:pPr>
        <w:spacing w:line="480" w:lineRule="auto"/>
        <w:ind w:left="-3" w:right="3"/>
      </w:pPr>
      <w:r w:rsidRPr="00FB735C">
        <w:t xml:space="preserve">enkripsi dan dekripsi </w:t>
      </w:r>
      <w:r w:rsidRPr="009613FC">
        <w:t>file</w:t>
      </w:r>
      <w:r w:rsidRPr="00FB735C">
        <w:t xml:space="preserve"> teks. </w:t>
      </w:r>
    </w:p>
    <w:p w:rsidR="006756EB" w:rsidRPr="00FB735C" w:rsidRDefault="006756EB" w:rsidP="006756EB">
      <w:pPr>
        <w:spacing w:line="240" w:lineRule="auto"/>
        <w:ind w:left="-3" w:right="3"/>
      </w:pPr>
    </w:p>
    <w:p w:rsidR="006756EB" w:rsidRPr="00FB735C" w:rsidRDefault="006756EB" w:rsidP="006756EB">
      <w:pPr>
        <w:pStyle w:val="Heading2"/>
        <w:numPr>
          <w:ilvl w:val="0"/>
          <w:numId w:val="3"/>
        </w:numPr>
        <w:spacing w:line="480" w:lineRule="auto"/>
        <w:ind w:left="567" w:hanging="567"/>
      </w:pPr>
      <w:bookmarkStart w:id="85" w:name="_Toc491704710"/>
      <w:bookmarkStart w:id="86" w:name="_Toc38684"/>
      <w:proofErr w:type="spellStart"/>
      <w:r w:rsidRPr="00FB735C">
        <w:t>Variabel</w:t>
      </w:r>
      <w:proofErr w:type="spellEnd"/>
      <w:r w:rsidRPr="00FB735C">
        <w:t xml:space="preserve"> </w:t>
      </w:r>
      <w:proofErr w:type="spellStart"/>
      <w:r w:rsidRPr="00FB735C">
        <w:t>Penelitian</w:t>
      </w:r>
      <w:bookmarkEnd w:id="85"/>
      <w:proofErr w:type="spellEnd"/>
      <w:r w:rsidRPr="00FB735C">
        <w:t xml:space="preserve"> </w:t>
      </w:r>
      <w:bookmarkEnd w:id="86"/>
    </w:p>
    <w:p w:rsidR="006756EB" w:rsidRPr="00FB735C" w:rsidRDefault="006756EB" w:rsidP="006756EB">
      <w:pPr>
        <w:spacing w:line="480" w:lineRule="auto"/>
        <w:ind w:left="-3" w:right="3" w:firstLine="543"/>
      </w:pPr>
      <w:r w:rsidRPr="00FB735C">
        <w:t xml:space="preserve"> Sebagai variabel penelitian dalam tugas akhir ini yang akan dikaji secara mendalam adalah metode RSA yang digunakan untuk pengamanan data teks dan menjaga kerahasiaan data. </w:t>
      </w:r>
    </w:p>
    <w:p w:rsidR="006756EB" w:rsidRPr="00FB735C" w:rsidRDefault="006756EB" w:rsidP="006756EB">
      <w:pPr>
        <w:spacing w:after="262" w:line="259" w:lineRule="auto"/>
        <w:jc w:val="left"/>
      </w:pPr>
      <w:r w:rsidRPr="00FB735C">
        <w:t xml:space="preserve"> </w:t>
      </w:r>
    </w:p>
    <w:p w:rsidR="006756EB" w:rsidRPr="00FB735C" w:rsidRDefault="006756EB" w:rsidP="006756EB">
      <w:pPr>
        <w:pStyle w:val="Heading2"/>
        <w:numPr>
          <w:ilvl w:val="0"/>
          <w:numId w:val="3"/>
        </w:numPr>
        <w:spacing w:line="480" w:lineRule="auto"/>
        <w:ind w:left="567" w:hanging="567"/>
      </w:pPr>
      <w:bookmarkStart w:id="87" w:name="_Toc491704711"/>
      <w:bookmarkStart w:id="88" w:name="_Toc38685"/>
      <w:r w:rsidRPr="00FB735C">
        <w:lastRenderedPageBreak/>
        <w:t xml:space="preserve">Data </w:t>
      </w:r>
      <w:proofErr w:type="spellStart"/>
      <w:r w:rsidRPr="00FB735C">
        <w:t>dan</w:t>
      </w:r>
      <w:proofErr w:type="spellEnd"/>
      <w:r w:rsidRPr="00FB735C">
        <w:t xml:space="preserve"> </w:t>
      </w:r>
      <w:proofErr w:type="spellStart"/>
      <w:r w:rsidRPr="00FB735C">
        <w:t>Tempat</w:t>
      </w:r>
      <w:proofErr w:type="spellEnd"/>
      <w:r w:rsidRPr="00FB735C">
        <w:t xml:space="preserve"> </w:t>
      </w:r>
      <w:proofErr w:type="spellStart"/>
      <w:r w:rsidRPr="00FB735C">
        <w:t>Penelitian</w:t>
      </w:r>
      <w:bookmarkEnd w:id="87"/>
      <w:proofErr w:type="spellEnd"/>
      <w:r w:rsidRPr="00FB735C">
        <w:t xml:space="preserve"> </w:t>
      </w:r>
      <w:bookmarkEnd w:id="88"/>
    </w:p>
    <w:p w:rsidR="006756EB" w:rsidRPr="00FB735C" w:rsidRDefault="006756EB" w:rsidP="006756EB">
      <w:pPr>
        <w:spacing w:line="480" w:lineRule="auto"/>
        <w:ind w:right="3" w:firstLine="567"/>
      </w:pPr>
      <w:r w:rsidRPr="00FB735C">
        <w:t xml:space="preserve">Data-data yang diperlukan  : </w:t>
      </w:r>
    </w:p>
    <w:p w:rsidR="006756EB" w:rsidRPr="00FB735C" w:rsidRDefault="006756EB" w:rsidP="006756EB">
      <w:pPr>
        <w:pStyle w:val="ListParagraph"/>
        <w:numPr>
          <w:ilvl w:val="0"/>
          <w:numId w:val="12"/>
        </w:numPr>
        <w:spacing w:line="480" w:lineRule="auto"/>
        <w:ind w:left="993" w:right="3" w:hanging="426"/>
      </w:pPr>
      <w:r w:rsidRPr="00FB735C">
        <w:t>Referensi-referensi dari penilitia</w:t>
      </w:r>
      <w:bookmarkStart w:id="89" w:name="_GoBack"/>
      <w:bookmarkEnd w:id="89"/>
      <w:r w:rsidRPr="00FB735C">
        <w:t>n Tugas Akhir sebelumnya</w:t>
      </w:r>
    </w:p>
    <w:p w:rsidR="006756EB" w:rsidRPr="00FB735C" w:rsidRDefault="006756EB" w:rsidP="006756EB">
      <w:pPr>
        <w:pStyle w:val="ListParagraph"/>
        <w:numPr>
          <w:ilvl w:val="0"/>
          <w:numId w:val="12"/>
        </w:numPr>
        <w:spacing w:line="480" w:lineRule="auto"/>
        <w:ind w:left="993" w:right="3" w:hanging="426"/>
        <w:jc w:val="left"/>
        <w:sectPr w:rsidR="006756EB" w:rsidRPr="00FB735C" w:rsidSect="00FD1CFF">
          <w:headerReference w:type="default" r:id="rId11"/>
          <w:pgSz w:w="11906" w:h="16838" w:code="9"/>
          <w:pgMar w:top="1440" w:right="1440" w:bottom="1440" w:left="2007" w:header="1135" w:footer="827" w:gutter="0"/>
          <w:cols w:space="708"/>
          <w:titlePg/>
          <w:docGrid w:linePitch="360"/>
        </w:sectPr>
      </w:pPr>
      <w:r w:rsidRPr="00FB735C">
        <w:t>Tempat Penelitian : Politeknik Negeri</w:t>
      </w:r>
      <w:r>
        <w:t xml:space="preserve"> Samarinda</w:t>
      </w:r>
    </w:p>
    <w:p w:rsidR="006756EB" w:rsidRDefault="006756EB" w:rsidP="006756EB"/>
    <w:sectPr w:rsidR="006756EB">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446B" w:rsidRDefault="00E4446B" w:rsidP="006756EB">
      <w:pPr>
        <w:spacing w:line="240" w:lineRule="auto"/>
      </w:pPr>
      <w:r>
        <w:separator/>
      </w:r>
    </w:p>
  </w:endnote>
  <w:endnote w:type="continuationSeparator" w:id="0">
    <w:p w:rsidR="00E4446B" w:rsidRDefault="00E4446B" w:rsidP="006756E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446B" w:rsidRDefault="00E4446B" w:rsidP="006756EB">
      <w:pPr>
        <w:spacing w:line="240" w:lineRule="auto"/>
      </w:pPr>
      <w:r>
        <w:separator/>
      </w:r>
    </w:p>
  </w:footnote>
  <w:footnote w:type="continuationSeparator" w:id="0">
    <w:p w:rsidR="00E4446B" w:rsidRDefault="00E4446B" w:rsidP="006756E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66663"/>
      <w:docPartObj>
        <w:docPartGallery w:val="Page Numbers (Top of Page)"/>
        <w:docPartUnique/>
      </w:docPartObj>
    </w:sdtPr>
    <w:sdtEndPr>
      <w:rPr>
        <w:color w:val="FFFFFF" w:themeColor="background1"/>
      </w:rPr>
    </w:sdtEndPr>
    <w:sdtContent>
      <w:p w:rsidR="005C56E6" w:rsidRPr="006756EB" w:rsidRDefault="00E4446B">
        <w:pPr>
          <w:pStyle w:val="Header"/>
          <w:jc w:val="right"/>
          <w:rPr>
            <w:color w:val="FFFFFF" w:themeColor="background1"/>
          </w:rPr>
        </w:pPr>
        <w:r w:rsidRPr="006756EB">
          <w:rPr>
            <w:color w:val="FFFFFF" w:themeColor="background1"/>
          </w:rPr>
          <w:fldChar w:fldCharType="begin"/>
        </w:r>
        <w:r w:rsidRPr="006756EB">
          <w:rPr>
            <w:color w:val="FFFFFF" w:themeColor="background1"/>
          </w:rPr>
          <w:instrText xml:space="preserve"> PAGE   \* MERGEFORMAT </w:instrText>
        </w:r>
        <w:r w:rsidRPr="006756EB">
          <w:rPr>
            <w:color w:val="FFFFFF" w:themeColor="background1"/>
          </w:rPr>
          <w:fldChar w:fldCharType="separate"/>
        </w:r>
        <w:r w:rsidR="006756EB">
          <w:rPr>
            <w:noProof/>
            <w:color w:val="FFFFFF" w:themeColor="background1"/>
          </w:rPr>
          <w:t>8</w:t>
        </w:r>
        <w:r w:rsidRPr="006756EB">
          <w:rPr>
            <w:noProof/>
            <w:color w:val="FFFFFF" w:themeColor="background1"/>
          </w:rPr>
          <w:fldChar w:fldCharType="end"/>
        </w:r>
      </w:p>
    </w:sdtContent>
  </w:sdt>
  <w:p w:rsidR="005C56E6" w:rsidRDefault="00E4446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B0E55"/>
    <w:multiLevelType w:val="multilevel"/>
    <w:tmpl w:val="AE823BC4"/>
    <w:lvl w:ilvl="0">
      <w:start w:val="1"/>
      <w:numFmt w:val="decimal"/>
      <w:pStyle w:val="Heading1"/>
      <w:lvlText w:val="%1."/>
      <w:lvlJc w:val="left"/>
      <w:pPr>
        <w:ind w:left="432" w:hanging="432"/>
      </w:pPr>
      <w:rPr>
        <w:rFonts w:ascii="Times New Roman" w:eastAsiaTheme="majorEastAsia" w:hAnsi="Times New Roman" w:cstheme="majorBidi" w:hint="default"/>
      </w:rPr>
    </w:lvl>
    <w:lvl w:ilvl="1">
      <w:start w:val="1"/>
      <w:numFmt w:val="decimal"/>
      <w:pStyle w:val="Heading2"/>
      <w:lvlText w:val="2.%2"/>
      <w:lvlJc w:val="left"/>
      <w:pPr>
        <w:ind w:left="576" w:hanging="576"/>
      </w:pPr>
      <w:rPr>
        <w:rFonts w:hint="default"/>
        <w:b/>
        <w:sz w:val="24"/>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E1A3ED7"/>
    <w:multiLevelType w:val="hybridMultilevel"/>
    <w:tmpl w:val="C3BA3920"/>
    <w:lvl w:ilvl="0" w:tplc="23F6D83E">
      <w:start w:val="1"/>
      <w:numFmt w:val="lowerLetter"/>
      <w:pStyle w:val="ListParagraph"/>
      <w:lvlText w:val="%1."/>
      <w:lvlJc w:val="left"/>
      <w:pPr>
        <w:ind w:left="363" w:hanging="360"/>
      </w:pPr>
      <w:rPr>
        <w:rFonts w:ascii="Times New Roman" w:hAnsi="Times New Roman" w:hint="default"/>
        <w:b w:val="0"/>
        <w:i w:val="0"/>
        <w:sz w:val="24"/>
      </w:rPr>
    </w:lvl>
    <w:lvl w:ilvl="1" w:tplc="04210019">
      <w:start w:val="1"/>
      <w:numFmt w:val="lowerLetter"/>
      <w:lvlText w:val="%2."/>
      <w:lvlJc w:val="left"/>
      <w:pPr>
        <w:ind w:left="1083" w:hanging="360"/>
      </w:pPr>
    </w:lvl>
    <w:lvl w:ilvl="2" w:tplc="74D81584">
      <w:start w:val="1"/>
      <w:numFmt w:val="decimal"/>
      <w:lvlText w:val="%3)"/>
      <w:lvlJc w:val="left"/>
      <w:pPr>
        <w:ind w:left="1983" w:hanging="360"/>
      </w:pPr>
      <w:rPr>
        <w:rFonts w:hint="default"/>
      </w:rPr>
    </w:lvl>
    <w:lvl w:ilvl="3" w:tplc="0421000F">
      <w:start w:val="1"/>
      <w:numFmt w:val="decimal"/>
      <w:lvlText w:val="%4."/>
      <w:lvlJc w:val="left"/>
      <w:pPr>
        <w:ind w:left="2523" w:hanging="360"/>
      </w:pPr>
    </w:lvl>
    <w:lvl w:ilvl="4" w:tplc="04210019">
      <w:start w:val="1"/>
      <w:numFmt w:val="lowerLetter"/>
      <w:lvlText w:val="%5."/>
      <w:lvlJc w:val="left"/>
      <w:pPr>
        <w:ind w:left="3243" w:hanging="360"/>
      </w:pPr>
    </w:lvl>
    <w:lvl w:ilvl="5" w:tplc="0421001B" w:tentative="1">
      <w:start w:val="1"/>
      <w:numFmt w:val="lowerRoman"/>
      <w:lvlText w:val="%6."/>
      <w:lvlJc w:val="right"/>
      <w:pPr>
        <w:ind w:left="3963" w:hanging="180"/>
      </w:pPr>
    </w:lvl>
    <w:lvl w:ilvl="6" w:tplc="0421000F" w:tentative="1">
      <w:start w:val="1"/>
      <w:numFmt w:val="decimal"/>
      <w:lvlText w:val="%7."/>
      <w:lvlJc w:val="left"/>
      <w:pPr>
        <w:ind w:left="4683" w:hanging="360"/>
      </w:pPr>
    </w:lvl>
    <w:lvl w:ilvl="7" w:tplc="04210019" w:tentative="1">
      <w:start w:val="1"/>
      <w:numFmt w:val="lowerLetter"/>
      <w:lvlText w:val="%8."/>
      <w:lvlJc w:val="left"/>
      <w:pPr>
        <w:ind w:left="5403" w:hanging="360"/>
      </w:pPr>
    </w:lvl>
    <w:lvl w:ilvl="8" w:tplc="0421001B" w:tentative="1">
      <w:start w:val="1"/>
      <w:numFmt w:val="lowerRoman"/>
      <w:lvlText w:val="%9."/>
      <w:lvlJc w:val="right"/>
      <w:pPr>
        <w:ind w:left="6123" w:hanging="180"/>
      </w:pPr>
    </w:lvl>
  </w:abstractNum>
  <w:abstractNum w:abstractNumId="2">
    <w:nsid w:val="19812923"/>
    <w:multiLevelType w:val="hybridMultilevel"/>
    <w:tmpl w:val="DE644DC0"/>
    <w:lvl w:ilvl="0" w:tplc="0409000F">
      <w:start w:val="1"/>
      <w:numFmt w:val="decimal"/>
      <w:lvlText w:val="%1."/>
      <w:lvlJc w:val="left"/>
      <w:pPr>
        <w:ind w:left="1262" w:hanging="360"/>
      </w:pPr>
    </w:lvl>
    <w:lvl w:ilvl="1" w:tplc="04090019" w:tentative="1">
      <w:start w:val="1"/>
      <w:numFmt w:val="lowerLetter"/>
      <w:lvlText w:val="%2."/>
      <w:lvlJc w:val="left"/>
      <w:pPr>
        <w:ind w:left="1982" w:hanging="360"/>
      </w:pPr>
    </w:lvl>
    <w:lvl w:ilvl="2" w:tplc="0409001B" w:tentative="1">
      <w:start w:val="1"/>
      <w:numFmt w:val="lowerRoman"/>
      <w:lvlText w:val="%3."/>
      <w:lvlJc w:val="right"/>
      <w:pPr>
        <w:ind w:left="2702" w:hanging="180"/>
      </w:pPr>
    </w:lvl>
    <w:lvl w:ilvl="3" w:tplc="0409000F" w:tentative="1">
      <w:start w:val="1"/>
      <w:numFmt w:val="decimal"/>
      <w:lvlText w:val="%4."/>
      <w:lvlJc w:val="left"/>
      <w:pPr>
        <w:ind w:left="3422" w:hanging="360"/>
      </w:pPr>
    </w:lvl>
    <w:lvl w:ilvl="4" w:tplc="04090019" w:tentative="1">
      <w:start w:val="1"/>
      <w:numFmt w:val="lowerLetter"/>
      <w:lvlText w:val="%5."/>
      <w:lvlJc w:val="left"/>
      <w:pPr>
        <w:ind w:left="4142" w:hanging="360"/>
      </w:pPr>
    </w:lvl>
    <w:lvl w:ilvl="5" w:tplc="0409001B" w:tentative="1">
      <w:start w:val="1"/>
      <w:numFmt w:val="lowerRoman"/>
      <w:lvlText w:val="%6."/>
      <w:lvlJc w:val="right"/>
      <w:pPr>
        <w:ind w:left="4862" w:hanging="180"/>
      </w:pPr>
    </w:lvl>
    <w:lvl w:ilvl="6" w:tplc="0409000F" w:tentative="1">
      <w:start w:val="1"/>
      <w:numFmt w:val="decimal"/>
      <w:lvlText w:val="%7."/>
      <w:lvlJc w:val="left"/>
      <w:pPr>
        <w:ind w:left="5582" w:hanging="360"/>
      </w:pPr>
    </w:lvl>
    <w:lvl w:ilvl="7" w:tplc="04090019" w:tentative="1">
      <w:start w:val="1"/>
      <w:numFmt w:val="lowerLetter"/>
      <w:lvlText w:val="%8."/>
      <w:lvlJc w:val="left"/>
      <w:pPr>
        <w:ind w:left="6302" w:hanging="360"/>
      </w:pPr>
    </w:lvl>
    <w:lvl w:ilvl="8" w:tplc="0409001B" w:tentative="1">
      <w:start w:val="1"/>
      <w:numFmt w:val="lowerRoman"/>
      <w:lvlText w:val="%9."/>
      <w:lvlJc w:val="right"/>
      <w:pPr>
        <w:ind w:left="7022" w:hanging="180"/>
      </w:pPr>
    </w:lvl>
  </w:abstractNum>
  <w:abstractNum w:abstractNumId="3">
    <w:nsid w:val="26B4719F"/>
    <w:multiLevelType w:val="hybridMultilevel"/>
    <w:tmpl w:val="C158F5F4"/>
    <w:lvl w:ilvl="0" w:tplc="63EA7506">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69277C"/>
    <w:multiLevelType w:val="hybridMultilevel"/>
    <w:tmpl w:val="BE542E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D61E06"/>
    <w:multiLevelType w:val="hybridMultilevel"/>
    <w:tmpl w:val="F5767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6F90FE3"/>
    <w:multiLevelType w:val="hybridMultilevel"/>
    <w:tmpl w:val="240C38C6"/>
    <w:lvl w:ilvl="0" w:tplc="78FCC0D6">
      <w:start w:val="1"/>
      <w:numFmt w:val="decimal"/>
      <w:lvlText w:val="3.%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2C527FC"/>
    <w:multiLevelType w:val="hybridMultilevel"/>
    <w:tmpl w:val="0AFCC81E"/>
    <w:lvl w:ilvl="0" w:tplc="C7800198">
      <w:start w:val="1"/>
      <w:numFmt w:val="decimal"/>
      <w:lvlText w:val="3.2.%1"/>
      <w:lvlJc w:val="left"/>
      <w:pPr>
        <w:ind w:left="720" w:hanging="360"/>
      </w:pPr>
      <w:rPr>
        <w:rFonts w:hint="default"/>
        <w:b/>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B9D5A12"/>
    <w:multiLevelType w:val="hybridMultilevel"/>
    <w:tmpl w:val="4768AE96"/>
    <w:lvl w:ilvl="0" w:tplc="C4DA511A">
      <w:start w:val="1"/>
      <w:numFmt w:val="decimal"/>
      <w:lvlText w:val="3.1.%1"/>
      <w:lvlJc w:val="left"/>
      <w:pPr>
        <w:ind w:left="71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464BF3"/>
    <w:multiLevelType w:val="hybridMultilevel"/>
    <w:tmpl w:val="740458E2"/>
    <w:lvl w:ilvl="0" w:tplc="0409000F">
      <w:start w:val="1"/>
      <w:numFmt w:val="decimal"/>
      <w:lvlText w:val="%1."/>
      <w:lvlJc w:val="left"/>
      <w:pPr>
        <w:ind w:left="1559" w:hanging="360"/>
      </w:pPr>
    </w:lvl>
    <w:lvl w:ilvl="1" w:tplc="04090019" w:tentative="1">
      <w:start w:val="1"/>
      <w:numFmt w:val="lowerLetter"/>
      <w:lvlText w:val="%2."/>
      <w:lvlJc w:val="left"/>
      <w:pPr>
        <w:ind w:left="2279" w:hanging="360"/>
      </w:pPr>
    </w:lvl>
    <w:lvl w:ilvl="2" w:tplc="0409001B" w:tentative="1">
      <w:start w:val="1"/>
      <w:numFmt w:val="lowerRoman"/>
      <w:lvlText w:val="%3."/>
      <w:lvlJc w:val="right"/>
      <w:pPr>
        <w:ind w:left="2999" w:hanging="180"/>
      </w:pPr>
    </w:lvl>
    <w:lvl w:ilvl="3" w:tplc="0409000F" w:tentative="1">
      <w:start w:val="1"/>
      <w:numFmt w:val="decimal"/>
      <w:lvlText w:val="%4."/>
      <w:lvlJc w:val="left"/>
      <w:pPr>
        <w:ind w:left="3719" w:hanging="360"/>
      </w:pPr>
    </w:lvl>
    <w:lvl w:ilvl="4" w:tplc="04090019" w:tentative="1">
      <w:start w:val="1"/>
      <w:numFmt w:val="lowerLetter"/>
      <w:lvlText w:val="%5."/>
      <w:lvlJc w:val="left"/>
      <w:pPr>
        <w:ind w:left="4439" w:hanging="360"/>
      </w:pPr>
    </w:lvl>
    <w:lvl w:ilvl="5" w:tplc="0409001B" w:tentative="1">
      <w:start w:val="1"/>
      <w:numFmt w:val="lowerRoman"/>
      <w:lvlText w:val="%6."/>
      <w:lvlJc w:val="right"/>
      <w:pPr>
        <w:ind w:left="5159" w:hanging="180"/>
      </w:pPr>
    </w:lvl>
    <w:lvl w:ilvl="6" w:tplc="0409000F" w:tentative="1">
      <w:start w:val="1"/>
      <w:numFmt w:val="decimal"/>
      <w:lvlText w:val="%7."/>
      <w:lvlJc w:val="left"/>
      <w:pPr>
        <w:ind w:left="5879" w:hanging="360"/>
      </w:pPr>
    </w:lvl>
    <w:lvl w:ilvl="7" w:tplc="04090019" w:tentative="1">
      <w:start w:val="1"/>
      <w:numFmt w:val="lowerLetter"/>
      <w:lvlText w:val="%8."/>
      <w:lvlJc w:val="left"/>
      <w:pPr>
        <w:ind w:left="6599" w:hanging="360"/>
      </w:pPr>
    </w:lvl>
    <w:lvl w:ilvl="8" w:tplc="0409001B" w:tentative="1">
      <w:start w:val="1"/>
      <w:numFmt w:val="lowerRoman"/>
      <w:lvlText w:val="%9."/>
      <w:lvlJc w:val="right"/>
      <w:pPr>
        <w:ind w:left="7319" w:hanging="180"/>
      </w:pPr>
    </w:lvl>
  </w:abstractNum>
  <w:abstractNum w:abstractNumId="10">
    <w:nsid w:val="766B2A85"/>
    <w:multiLevelType w:val="hybridMultilevel"/>
    <w:tmpl w:val="EDA80D00"/>
    <w:lvl w:ilvl="0" w:tplc="36745CC4">
      <w:start w:val="1"/>
      <w:numFmt w:val="decimal"/>
      <w:lvlText w:val="%1."/>
      <w:lvlJc w:val="left"/>
      <w:pPr>
        <w:ind w:left="9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962C838">
      <w:start w:val="1"/>
      <w:numFmt w:val="lowerLetter"/>
      <w:lvlText w:val="%2"/>
      <w:lvlJc w:val="left"/>
      <w:pPr>
        <w:ind w:left="1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C09A56DA">
      <w:start w:val="1"/>
      <w:numFmt w:val="lowerRoman"/>
      <w:lvlText w:val="%3"/>
      <w:lvlJc w:val="left"/>
      <w:pPr>
        <w:ind w:left="2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46A0F214">
      <w:start w:val="1"/>
      <w:numFmt w:val="decimal"/>
      <w:lvlText w:val="%4"/>
      <w:lvlJc w:val="left"/>
      <w:pPr>
        <w:ind w:left="3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AB09144">
      <w:start w:val="1"/>
      <w:numFmt w:val="lowerLetter"/>
      <w:lvlText w:val="%5"/>
      <w:lvlJc w:val="left"/>
      <w:pPr>
        <w:ind w:left="39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C207438">
      <w:start w:val="1"/>
      <w:numFmt w:val="lowerRoman"/>
      <w:lvlText w:val="%6"/>
      <w:lvlJc w:val="left"/>
      <w:pPr>
        <w:ind w:left="46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262A22">
      <w:start w:val="1"/>
      <w:numFmt w:val="decimal"/>
      <w:lvlText w:val="%7"/>
      <w:lvlJc w:val="left"/>
      <w:pPr>
        <w:ind w:left="53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0DAF03C">
      <w:start w:val="1"/>
      <w:numFmt w:val="lowerLetter"/>
      <w:lvlText w:val="%8"/>
      <w:lvlJc w:val="left"/>
      <w:pPr>
        <w:ind w:left="61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C7524162">
      <w:start w:val="1"/>
      <w:numFmt w:val="lowerRoman"/>
      <w:lvlText w:val="%9"/>
      <w:lvlJc w:val="left"/>
      <w:pPr>
        <w:ind w:left="68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nsid w:val="7DF156A5"/>
    <w:multiLevelType w:val="multilevel"/>
    <w:tmpl w:val="B3649FAC"/>
    <w:lvl w:ilvl="0">
      <w:start w:val="1"/>
      <w:numFmt w:val="none"/>
      <w:lvlText w:val="4.1.2.2."/>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
  </w:num>
  <w:num w:numId="2">
    <w:abstractNumId w:val="0"/>
  </w:num>
  <w:num w:numId="3">
    <w:abstractNumId w:val="6"/>
  </w:num>
  <w:num w:numId="4">
    <w:abstractNumId w:val="10"/>
  </w:num>
  <w:num w:numId="5">
    <w:abstractNumId w:val="3"/>
  </w:num>
  <w:num w:numId="6">
    <w:abstractNumId w:val="8"/>
  </w:num>
  <w:num w:numId="7">
    <w:abstractNumId w:val="2"/>
  </w:num>
  <w:num w:numId="8">
    <w:abstractNumId w:val="11"/>
  </w:num>
  <w:num w:numId="9">
    <w:abstractNumId w:val="7"/>
  </w:num>
  <w:num w:numId="10">
    <w:abstractNumId w:val="4"/>
  </w:num>
  <w:num w:numId="11">
    <w:abstractNumId w:val="9"/>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56EB"/>
    <w:rsid w:val="003D7C1A"/>
    <w:rsid w:val="006756EB"/>
    <w:rsid w:val="007031EA"/>
    <w:rsid w:val="00E4446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8BCF950-95EE-4981-8EC4-135045FEAA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756EB"/>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756EB"/>
    <w:pPr>
      <w:keepNext/>
      <w:keepLines/>
      <w:numPr>
        <w:numId w:val="2"/>
      </w:numPr>
      <w:jc w:val="left"/>
      <w:outlineLvl w:val="0"/>
    </w:pPr>
    <w:rPr>
      <w:rFonts w:eastAsiaTheme="majorEastAsia" w:cstheme="majorBidi"/>
      <w:b/>
      <w:bCs/>
      <w:color w:val="FFFFFF" w:themeColor="background1"/>
      <w:szCs w:val="28"/>
    </w:rPr>
  </w:style>
  <w:style w:type="paragraph" w:styleId="Heading2">
    <w:name w:val="heading 2"/>
    <w:basedOn w:val="Normal"/>
    <w:next w:val="Normal"/>
    <w:link w:val="Heading2Char"/>
    <w:uiPriority w:val="9"/>
    <w:unhideWhenUsed/>
    <w:qFormat/>
    <w:rsid w:val="006756EB"/>
    <w:pPr>
      <w:keepNext/>
      <w:keepLines/>
      <w:numPr>
        <w:ilvl w:val="1"/>
        <w:numId w:val="2"/>
      </w:numPr>
      <w:jc w:val="left"/>
      <w:outlineLvl w:val="1"/>
    </w:pPr>
    <w:rPr>
      <w:rFonts w:eastAsiaTheme="majorEastAsia" w:cstheme="majorBidi"/>
      <w:b/>
      <w:bCs/>
      <w:szCs w:val="26"/>
      <w:lang w:val="en-US"/>
    </w:rPr>
  </w:style>
  <w:style w:type="paragraph" w:styleId="Heading3">
    <w:name w:val="heading 3"/>
    <w:basedOn w:val="Normal"/>
    <w:next w:val="Normal"/>
    <w:link w:val="Heading3Char"/>
    <w:uiPriority w:val="9"/>
    <w:unhideWhenUsed/>
    <w:qFormat/>
    <w:rsid w:val="006756EB"/>
    <w:pPr>
      <w:keepNext/>
      <w:keepLines/>
      <w:numPr>
        <w:ilvl w:val="2"/>
        <w:numId w:val="2"/>
      </w:numPr>
      <w:jc w:val="left"/>
      <w:outlineLvl w:val="2"/>
    </w:pPr>
    <w:rPr>
      <w:rFonts w:eastAsiaTheme="majorEastAsia" w:cstheme="majorBidi"/>
      <w:b/>
      <w:bCs/>
    </w:rPr>
  </w:style>
  <w:style w:type="paragraph" w:styleId="Heading4">
    <w:name w:val="heading 4"/>
    <w:basedOn w:val="Normal"/>
    <w:next w:val="Normal"/>
    <w:link w:val="Heading4Char"/>
    <w:uiPriority w:val="9"/>
    <w:unhideWhenUsed/>
    <w:qFormat/>
    <w:rsid w:val="006756EB"/>
    <w:pPr>
      <w:keepNext/>
      <w:keepLines/>
      <w:numPr>
        <w:ilvl w:val="3"/>
        <w:numId w:val="2"/>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6756EB"/>
    <w:pPr>
      <w:keepNext/>
      <w:keepLines/>
      <w:numPr>
        <w:ilvl w:val="4"/>
        <w:numId w:val="2"/>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6756EB"/>
    <w:pPr>
      <w:keepNext/>
      <w:keepLines/>
      <w:numPr>
        <w:ilvl w:val="5"/>
        <w:numId w:val="2"/>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6756E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756E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756E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56EB"/>
    <w:rPr>
      <w:rFonts w:ascii="Times New Roman" w:eastAsiaTheme="majorEastAsia" w:hAnsi="Times New Roman" w:cstheme="majorBidi"/>
      <w:b/>
      <w:bCs/>
      <w:color w:val="FFFFFF" w:themeColor="background1"/>
      <w:sz w:val="24"/>
      <w:szCs w:val="28"/>
    </w:rPr>
  </w:style>
  <w:style w:type="character" w:customStyle="1" w:styleId="Heading2Char">
    <w:name w:val="Heading 2 Char"/>
    <w:basedOn w:val="DefaultParagraphFont"/>
    <w:link w:val="Heading2"/>
    <w:uiPriority w:val="9"/>
    <w:rsid w:val="006756EB"/>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6756EB"/>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6756EB"/>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semiHidden/>
    <w:rsid w:val="006756EB"/>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uiPriority w:val="9"/>
    <w:semiHidden/>
    <w:rsid w:val="006756EB"/>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semiHidden/>
    <w:rsid w:val="006756EB"/>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756E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756EB"/>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6756EB"/>
    <w:pPr>
      <w:numPr>
        <w:numId w:val="1"/>
      </w:numPr>
      <w:contextualSpacing/>
    </w:pPr>
  </w:style>
  <w:style w:type="paragraph" w:styleId="Caption">
    <w:name w:val="caption"/>
    <w:basedOn w:val="Normal"/>
    <w:next w:val="Normal"/>
    <w:uiPriority w:val="35"/>
    <w:unhideWhenUsed/>
    <w:qFormat/>
    <w:rsid w:val="006756EB"/>
    <w:pPr>
      <w:jc w:val="center"/>
    </w:pPr>
    <w:rPr>
      <w:b/>
      <w:bCs/>
      <w:szCs w:val="18"/>
    </w:rPr>
  </w:style>
  <w:style w:type="paragraph" w:styleId="Header">
    <w:name w:val="header"/>
    <w:basedOn w:val="Normal"/>
    <w:link w:val="HeaderChar"/>
    <w:uiPriority w:val="99"/>
    <w:unhideWhenUsed/>
    <w:rsid w:val="006756EB"/>
    <w:pPr>
      <w:tabs>
        <w:tab w:val="center" w:pos="4513"/>
        <w:tab w:val="right" w:pos="9026"/>
      </w:tabs>
      <w:spacing w:line="240" w:lineRule="auto"/>
    </w:pPr>
  </w:style>
  <w:style w:type="character" w:customStyle="1" w:styleId="HeaderChar">
    <w:name w:val="Header Char"/>
    <w:basedOn w:val="DefaultParagraphFont"/>
    <w:link w:val="Header"/>
    <w:uiPriority w:val="99"/>
    <w:rsid w:val="006756EB"/>
    <w:rPr>
      <w:rFonts w:ascii="Times New Roman" w:hAnsi="Times New Roman"/>
      <w:sz w:val="24"/>
    </w:rPr>
  </w:style>
  <w:style w:type="paragraph" w:styleId="Subtitle">
    <w:name w:val="Subtitle"/>
    <w:aliases w:val="Heading 0"/>
    <w:basedOn w:val="Normal"/>
    <w:next w:val="Normal"/>
    <w:link w:val="SubtitleChar"/>
    <w:uiPriority w:val="11"/>
    <w:qFormat/>
    <w:rsid w:val="006756EB"/>
    <w:pPr>
      <w:numPr>
        <w:ilvl w:val="1"/>
      </w:numPr>
      <w:jc w:val="center"/>
    </w:pPr>
    <w:rPr>
      <w:rFonts w:eastAsiaTheme="majorEastAsia" w:cstheme="majorBidi"/>
      <w:b/>
      <w:iCs/>
      <w:spacing w:val="15"/>
      <w:sz w:val="28"/>
      <w:szCs w:val="24"/>
    </w:rPr>
  </w:style>
  <w:style w:type="character" w:customStyle="1" w:styleId="SubtitleChar">
    <w:name w:val="Subtitle Char"/>
    <w:aliases w:val="Heading 0 Char"/>
    <w:basedOn w:val="DefaultParagraphFont"/>
    <w:link w:val="Subtitle"/>
    <w:uiPriority w:val="11"/>
    <w:rsid w:val="006756EB"/>
    <w:rPr>
      <w:rFonts w:ascii="Times New Roman" w:eastAsiaTheme="majorEastAsia" w:hAnsi="Times New Roman" w:cstheme="majorBidi"/>
      <w:b/>
      <w:iCs/>
      <w:spacing w:val="15"/>
      <w:sz w:val="28"/>
      <w:szCs w:val="24"/>
    </w:rPr>
  </w:style>
  <w:style w:type="character" w:customStyle="1" w:styleId="ListParagraphChar">
    <w:name w:val="List Paragraph Char"/>
    <w:basedOn w:val="DefaultParagraphFont"/>
    <w:link w:val="ListParagraph"/>
    <w:uiPriority w:val="34"/>
    <w:rsid w:val="006756EB"/>
    <w:rPr>
      <w:rFonts w:ascii="Times New Roman" w:hAnsi="Times New Roman"/>
      <w:sz w:val="24"/>
    </w:rPr>
  </w:style>
  <w:style w:type="paragraph" w:styleId="Footer">
    <w:name w:val="footer"/>
    <w:basedOn w:val="Normal"/>
    <w:link w:val="FooterChar"/>
    <w:uiPriority w:val="99"/>
    <w:unhideWhenUsed/>
    <w:rsid w:val="006756EB"/>
    <w:pPr>
      <w:tabs>
        <w:tab w:val="center" w:pos="4513"/>
        <w:tab w:val="right" w:pos="9026"/>
      </w:tabs>
      <w:spacing w:line="240" w:lineRule="auto"/>
    </w:pPr>
  </w:style>
  <w:style w:type="character" w:customStyle="1" w:styleId="FooterChar">
    <w:name w:val="Footer Char"/>
    <w:basedOn w:val="DefaultParagraphFont"/>
    <w:link w:val="Footer"/>
    <w:uiPriority w:val="99"/>
    <w:rsid w:val="006756EB"/>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8</Pages>
  <Words>925</Words>
  <Characters>5274</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6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cp:revision>
  <dcterms:created xsi:type="dcterms:W3CDTF">2017-08-31T04:38:00Z</dcterms:created>
  <dcterms:modified xsi:type="dcterms:W3CDTF">2017-08-31T04:39:00Z</dcterms:modified>
</cp:coreProperties>
</file>